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0DD3" w:rsidRDefault="0097109F" w:rsidP="0097109F">
      <w:pPr>
        <w:pStyle w:val="ac"/>
        <w:tabs>
          <w:tab w:val="left" w:pos="0"/>
        </w:tabs>
        <w:spacing w:line="300" w:lineRule="auto"/>
        <w:ind w:left="0" w:firstLine="0"/>
        <w:jc w:val="center"/>
        <w:rPr>
          <w:sz w:val="40"/>
          <w:szCs w:val="28"/>
        </w:rPr>
      </w:pPr>
      <w:r w:rsidRPr="00E80DD3">
        <w:rPr>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074F2" w:rsidRDefault="0097109F" w:rsidP="0097109F">
      <w:pPr>
        <w:pStyle w:val="ac"/>
        <w:tabs>
          <w:tab w:val="left" w:pos="0"/>
        </w:tabs>
        <w:spacing w:line="300" w:lineRule="auto"/>
        <w:ind w:left="0" w:firstLine="0"/>
        <w:jc w:val="center"/>
        <w:rPr>
          <w:sz w:val="32"/>
          <w:szCs w:val="28"/>
        </w:rPr>
      </w:pPr>
      <w:r w:rsidRPr="00E074F2">
        <w:rPr>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Допустить выпускную квалификационную работу к защите</w:t>
      </w:r>
    </w:p>
    <w:p w14:paraId="182D74D2"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lastRenderedPageBreak/>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lastRenderedPageBreak/>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proofErr w:type="spellStart"/>
      <w:r w:rsidRPr="00E074F2">
        <w:rPr>
          <w:color w:val="000000"/>
          <w:szCs w:val="28"/>
          <w:lang w:val="en-US"/>
        </w:rPr>
        <w:t>Blockchain</w:t>
      </w:r>
      <w:proofErr w:type="spellEnd"/>
      <w:r w:rsidRPr="00E074F2">
        <w:rPr>
          <w:color w:val="000000"/>
          <w:szCs w:val="28"/>
        </w:rPr>
        <w:t xml:space="preserve">, </w:t>
      </w:r>
      <w:proofErr w:type="spellStart"/>
      <w:r w:rsidRPr="00E074F2">
        <w:rPr>
          <w:color w:val="000000"/>
          <w:szCs w:val="28"/>
          <w:lang w:val="en-US"/>
        </w:rPr>
        <w:t>Ethereum</w:t>
      </w:r>
      <w:proofErr w:type="spellEnd"/>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E074F2">
        <w:rPr>
          <w:color w:val="000000"/>
          <w:szCs w:val="28"/>
          <w:highlight w:val="yellow"/>
        </w:rPr>
        <w:t xml:space="preserve">ВКР представлена на 30 страницах, рисунков – 8, таблиц </w:t>
      </w:r>
      <w:proofErr w:type="gramStart"/>
      <w:r w:rsidRPr="00E074F2">
        <w:rPr>
          <w:color w:val="000000"/>
          <w:szCs w:val="28"/>
          <w:highlight w:val="yellow"/>
        </w:rPr>
        <w:t>– ,</w:t>
      </w:r>
      <w:proofErr w:type="gramEnd"/>
      <w:r w:rsidRPr="00E074F2">
        <w:rPr>
          <w:color w:val="000000"/>
          <w:szCs w:val="28"/>
          <w:highlight w:val="yellow"/>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rPr>
          <w:bCs w:val="0"/>
          <w:kern w:val="0"/>
          <w:szCs w:val="24"/>
        </w:rPr>
        <w:id w:val="1698046563"/>
        <w:docPartObj>
          <w:docPartGallery w:val="Table of Contents"/>
          <w:docPartUnique/>
        </w:docPartObj>
      </w:sdtPr>
      <w:sdtContent>
        <w:p w14:paraId="45AC451B" w14:textId="157C1B2B" w:rsidR="0097109F" w:rsidRPr="003A50F9" w:rsidRDefault="006403BB" w:rsidP="003A50F9">
          <w:pPr>
            <w:pStyle w:val="1"/>
            <w:spacing w:after="1134"/>
          </w:pPr>
          <w:r w:rsidRPr="003A50F9">
            <w:t>СОДЕРЖАНИЕ</w:t>
          </w:r>
        </w:p>
        <w:p w14:paraId="64CA9B45" w14:textId="77777777" w:rsidR="003A50F9"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4921562" w:history="1">
            <w:r w:rsidR="003A50F9" w:rsidRPr="00B721B2">
              <w:rPr>
                <w:rStyle w:val="af6"/>
                <w:noProof/>
              </w:rPr>
              <w:t>ОПРЕДЕЛЕНИЯ, СОКРАЩЕНИЯ И ОБОЗНАЧЕНИЯ</w:t>
            </w:r>
            <w:r w:rsidR="003A50F9">
              <w:rPr>
                <w:noProof/>
                <w:webHidden/>
              </w:rPr>
              <w:tab/>
            </w:r>
            <w:r w:rsidR="003A50F9">
              <w:rPr>
                <w:noProof/>
                <w:webHidden/>
              </w:rPr>
              <w:fldChar w:fldCharType="begin"/>
            </w:r>
            <w:r w:rsidR="003A50F9">
              <w:rPr>
                <w:noProof/>
                <w:webHidden/>
              </w:rPr>
              <w:instrText xml:space="preserve"> PAGEREF _Toc514921562 \h </w:instrText>
            </w:r>
            <w:r w:rsidR="003A50F9">
              <w:rPr>
                <w:noProof/>
                <w:webHidden/>
              </w:rPr>
            </w:r>
            <w:r w:rsidR="003A50F9">
              <w:rPr>
                <w:noProof/>
                <w:webHidden/>
              </w:rPr>
              <w:fldChar w:fldCharType="separate"/>
            </w:r>
            <w:r w:rsidR="00533E65">
              <w:rPr>
                <w:noProof/>
                <w:webHidden/>
              </w:rPr>
              <w:t>4</w:t>
            </w:r>
            <w:r w:rsidR="003A50F9">
              <w:rPr>
                <w:noProof/>
                <w:webHidden/>
              </w:rPr>
              <w:fldChar w:fldCharType="end"/>
            </w:r>
          </w:hyperlink>
        </w:p>
        <w:p w14:paraId="4BB38DFE" w14:textId="77777777" w:rsidR="003A50F9" w:rsidRDefault="000A6532">
          <w:pPr>
            <w:pStyle w:val="11"/>
            <w:rPr>
              <w:rFonts w:asciiTheme="minorHAnsi" w:eastAsiaTheme="minorEastAsia" w:hAnsiTheme="minorHAnsi" w:cstheme="minorBidi"/>
              <w:noProof/>
              <w:sz w:val="22"/>
              <w:szCs w:val="22"/>
            </w:rPr>
          </w:pPr>
          <w:hyperlink w:anchor="_Toc514921563" w:history="1">
            <w:r w:rsidR="003A50F9" w:rsidRPr="00B721B2">
              <w:rPr>
                <w:rStyle w:val="af6"/>
                <w:noProof/>
              </w:rPr>
              <w:t>ВВЕДЕНИЕ</w:t>
            </w:r>
            <w:r w:rsidR="003A50F9">
              <w:rPr>
                <w:noProof/>
                <w:webHidden/>
              </w:rPr>
              <w:tab/>
            </w:r>
            <w:r w:rsidR="003A50F9">
              <w:rPr>
                <w:noProof/>
                <w:webHidden/>
              </w:rPr>
              <w:fldChar w:fldCharType="begin"/>
            </w:r>
            <w:r w:rsidR="003A50F9">
              <w:rPr>
                <w:noProof/>
                <w:webHidden/>
              </w:rPr>
              <w:instrText xml:space="preserve"> PAGEREF _Toc514921563 \h </w:instrText>
            </w:r>
            <w:r w:rsidR="003A50F9">
              <w:rPr>
                <w:noProof/>
                <w:webHidden/>
              </w:rPr>
            </w:r>
            <w:r w:rsidR="003A50F9">
              <w:rPr>
                <w:noProof/>
                <w:webHidden/>
              </w:rPr>
              <w:fldChar w:fldCharType="separate"/>
            </w:r>
            <w:r w:rsidR="00533E65">
              <w:rPr>
                <w:noProof/>
                <w:webHidden/>
              </w:rPr>
              <w:t>5</w:t>
            </w:r>
            <w:r w:rsidR="003A50F9">
              <w:rPr>
                <w:noProof/>
                <w:webHidden/>
              </w:rPr>
              <w:fldChar w:fldCharType="end"/>
            </w:r>
          </w:hyperlink>
        </w:p>
        <w:p w14:paraId="425B20A4" w14:textId="77777777" w:rsidR="003A50F9" w:rsidRDefault="000A6532">
          <w:pPr>
            <w:pStyle w:val="11"/>
            <w:rPr>
              <w:rFonts w:asciiTheme="minorHAnsi" w:eastAsiaTheme="minorEastAsia" w:hAnsiTheme="minorHAnsi" w:cstheme="minorBidi"/>
              <w:noProof/>
              <w:sz w:val="22"/>
              <w:szCs w:val="22"/>
            </w:rPr>
          </w:pPr>
          <w:hyperlink w:anchor="_Toc514921564" w:history="1">
            <w:r w:rsidR="003A50F9" w:rsidRPr="00B721B2">
              <w:rPr>
                <w:rStyle w:val="af6"/>
                <w:noProof/>
              </w:rPr>
              <w:t>1 АНАЛИЗ ПРЕДМЕТНОЙ ОБЛАСТИ</w:t>
            </w:r>
            <w:r w:rsidR="003A50F9">
              <w:rPr>
                <w:noProof/>
                <w:webHidden/>
              </w:rPr>
              <w:tab/>
            </w:r>
            <w:r w:rsidR="003A50F9">
              <w:rPr>
                <w:noProof/>
                <w:webHidden/>
              </w:rPr>
              <w:fldChar w:fldCharType="begin"/>
            </w:r>
            <w:r w:rsidR="003A50F9">
              <w:rPr>
                <w:noProof/>
                <w:webHidden/>
              </w:rPr>
              <w:instrText xml:space="preserve"> PAGEREF _Toc514921564 \h </w:instrText>
            </w:r>
            <w:r w:rsidR="003A50F9">
              <w:rPr>
                <w:noProof/>
                <w:webHidden/>
              </w:rPr>
            </w:r>
            <w:r w:rsidR="003A50F9">
              <w:rPr>
                <w:noProof/>
                <w:webHidden/>
              </w:rPr>
              <w:fldChar w:fldCharType="separate"/>
            </w:r>
            <w:r w:rsidR="00533E65">
              <w:rPr>
                <w:noProof/>
                <w:webHidden/>
              </w:rPr>
              <w:t>7</w:t>
            </w:r>
            <w:r w:rsidR="003A50F9">
              <w:rPr>
                <w:noProof/>
                <w:webHidden/>
              </w:rPr>
              <w:fldChar w:fldCharType="end"/>
            </w:r>
          </w:hyperlink>
        </w:p>
        <w:p w14:paraId="3D00057A"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65" w:history="1">
            <w:r w:rsidR="003A50F9" w:rsidRPr="00B721B2">
              <w:rPr>
                <w:rStyle w:val="af6"/>
                <w:noProof/>
              </w:rPr>
              <w:t>1.1 Обзор объектов предметной области</w:t>
            </w:r>
            <w:r w:rsidR="003A50F9">
              <w:rPr>
                <w:noProof/>
                <w:webHidden/>
              </w:rPr>
              <w:tab/>
            </w:r>
            <w:r w:rsidR="003A50F9">
              <w:rPr>
                <w:noProof/>
                <w:webHidden/>
              </w:rPr>
              <w:fldChar w:fldCharType="begin"/>
            </w:r>
            <w:r w:rsidR="003A50F9">
              <w:rPr>
                <w:noProof/>
                <w:webHidden/>
              </w:rPr>
              <w:instrText xml:space="preserve"> PAGEREF _Toc514921565 \h </w:instrText>
            </w:r>
            <w:r w:rsidR="003A50F9">
              <w:rPr>
                <w:noProof/>
                <w:webHidden/>
              </w:rPr>
            </w:r>
            <w:r w:rsidR="003A50F9">
              <w:rPr>
                <w:noProof/>
                <w:webHidden/>
              </w:rPr>
              <w:fldChar w:fldCharType="separate"/>
            </w:r>
            <w:r w:rsidR="00533E65">
              <w:rPr>
                <w:noProof/>
                <w:webHidden/>
              </w:rPr>
              <w:t>7</w:t>
            </w:r>
            <w:r w:rsidR="003A50F9">
              <w:rPr>
                <w:noProof/>
                <w:webHidden/>
              </w:rPr>
              <w:fldChar w:fldCharType="end"/>
            </w:r>
          </w:hyperlink>
        </w:p>
        <w:p w14:paraId="44DEE140"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66" w:history="1">
            <w:r w:rsidR="003A50F9" w:rsidRPr="00B721B2">
              <w:rPr>
                <w:rStyle w:val="af6"/>
                <w:noProof/>
              </w:rPr>
              <w:t>1.2 Обзор аналогов</w:t>
            </w:r>
            <w:r w:rsidR="003A50F9">
              <w:rPr>
                <w:noProof/>
                <w:webHidden/>
              </w:rPr>
              <w:tab/>
            </w:r>
            <w:r w:rsidR="003A50F9">
              <w:rPr>
                <w:noProof/>
                <w:webHidden/>
              </w:rPr>
              <w:fldChar w:fldCharType="begin"/>
            </w:r>
            <w:r w:rsidR="003A50F9">
              <w:rPr>
                <w:noProof/>
                <w:webHidden/>
              </w:rPr>
              <w:instrText xml:space="preserve"> PAGEREF _Toc514921566 \h </w:instrText>
            </w:r>
            <w:r w:rsidR="003A50F9">
              <w:rPr>
                <w:noProof/>
                <w:webHidden/>
              </w:rPr>
            </w:r>
            <w:r w:rsidR="003A50F9">
              <w:rPr>
                <w:noProof/>
                <w:webHidden/>
              </w:rPr>
              <w:fldChar w:fldCharType="separate"/>
            </w:r>
            <w:r w:rsidR="00533E65">
              <w:rPr>
                <w:noProof/>
                <w:webHidden/>
              </w:rPr>
              <w:t>8</w:t>
            </w:r>
            <w:r w:rsidR="003A50F9">
              <w:rPr>
                <w:noProof/>
                <w:webHidden/>
              </w:rPr>
              <w:fldChar w:fldCharType="end"/>
            </w:r>
          </w:hyperlink>
        </w:p>
        <w:p w14:paraId="35743C7A" w14:textId="77777777" w:rsidR="003A50F9" w:rsidRDefault="000A6532">
          <w:pPr>
            <w:pStyle w:val="11"/>
            <w:rPr>
              <w:rFonts w:asciiTheme="minorHAnsi" w:eastAsiaTheme="minorEastAsia" w:hAnsiTheme="minorHAnsi" w:cstheme="minorBidi"/>
              <w:noProof/>
              <w:sz w:val="22"/>
              <w:szCs w:val="22"/>
            </w:rPr>
          </w:pPr>
          <w:hyperlink w:anchor="_Toc514921567" w:history="1">
            <w:r w:rsidR="003A50F9" w:rsidRPr="00B721B2">
              <w:rPr>
                <w:rStyle w:val="af6"/>
                <w:noProof/>
              </w:rPr>
              <w:t>2 ПРОЕКТИРОВАНИЕ</w:t>
            </w:r>
            <w:r w:rsidR="003A50F9">
              <w:rPr>
                <w:noProof/>
                <w:webHidden/>
              </w:rPr>
              <w:tab/>
            </w:r>
            <w:r w:rsidR="003A50F9">
              <w:rPr>
                <w:noProof/>
                <w:webHidden/>
              </w:rPr>
              <w:fldChar w:fldCharType="begin"/>
            </w:r>
            <w:r w:rsidR="003A50F9">
              <w:rPr>
                <w:noProof/>
                <w:webHidden/>
              </w:rPr>
              <w:instrText xml:space="preserve"> PAGEREF _Toc514921567 \h </w:instrText>
            </w:r>
            <w:r w:rsidR="003A50F9">
              <w:rPr>
                <w:noProof/>
                <w:webHidden/>
              </w:rPr>
            </w:r>
            <w:r w:rsidR="003A50F9">
              <w:rPr>
                <w:noProof/>
                <w:webHidden/>
              </w:rPr>
              <w:fldChar w:fldCharType="separate"/>
            </w:r>
            <w:r w:rsidR="00533E65">
              <w:rPr>
                <w:noProof/>
                <w:webHidden/>
              </w:rPr>
              <w:t>11</w:t>
            </w:r>
            <w:r w:rsidR="003A50F9">
              <w:rPr>
                <w:noProof/>
                <w:webHidden/>
              </w:rPr>
              <w:fldChar w:fldCharType="end"/>
            </w:r>
          </w:hyperlink>
        </w:p>
        <w:p w14:paraId="4740E132"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68" w:history="1">
            <w:r w:rsidR="003A50F9" w:rsidRPr="00B721B2">
              <w:rPr>
                <w:rStyle w:val="af6"/>
                <w:noProof/>
              </w:rPr>
              <w:t>2.1 Составление технического задания на проектирование</w:t>
            </w:r>
            <w:r w:rsidR="003A50F9">
              <w:rPr>
                <w:noProof/>
                <w:webHidden/>
              </w:rPr>
              <w:tab/>
            </w:r>
            <w:r w:rsidR="003A50F9">
              <w:rPr>
                <w:noProof/>
                <w:webHidden/>
              </w:rPr>
              <w:fldChar w:fldCharType="begin"/>
            </w:r>
            <w:r w:rsidR="003A50F9">
              <w:rPr>
                <w:noProof/>
                <w:webHidden/>
              </w:rPr>
              <w:instrText xml:space="preserve"> PAGEREF _Toc514921568 \h </w:instrText>
            </w:r>
            <w:r w:rsidR="003A50F9">
              <w:rPr>
                <w:noProof/>
                <w:webHidden/>
              </w:rPr>
            </w:r>
            <w:r w:rsidR="003A50F9">
              <w:rPr>
                <w:noProof/>
                <w:webHidden/>
              </w:rPr>
              <w:fldChar w:fldCharType="separate"/>
            </w:r>
            <w:r w:rsidR="00533E65">
              <w:rPr>
                <w:noProof/>
                <w:webHidden/>
              </w:rPr>
              <w:t>11</w:t>
            </w:r>
            <w:r w:rsidR="003A50F9">
              <w:rPr>
                <w:noProof/>
                <w:webHidden/>
              </w:rPr>
              <w:fldChar w:fldCharType="end"/>
            </w:r>
          </w:hyperlink>
        </w:p>
        <w:p w14:paraId="1F0C22F1"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69" w:history="1">
            <w:r w:rsidR="003A50F9" w:rsidRPr="00B721B2">
              <w:rPr>
                <w:rStyle w:val="af6"/>
                <w:noProof/>
              </w:rPr>
              <w:t>2.2 Проектирование серверной части</w:t>
            </w:r>
            <w:r w:rsidR="003A50F9">
              <w:rPr>
                <w:noProof/>
                <w:webHidden/>
              </w:rPr>
              <w:tab/>
            </w:r>
            <w:r w:rsidR="003A50F9">
              <w:rPr>
                <w:noProof/>
                <w:webHidden/>
              </w:rPr>
              <w:fldChar w:fldCharType="begin"/>
            </w:r>
            <w:r w:rsidR="003A50F9">
              <w:rPr>
                <w:noProof/>
                <w:webHidden/>
              </w:rPr>
              <w:instrText xml:space="preserve"> PAGEREF _Toc514921569 \h </w:instrText>
            </w:r>
            <w:r w:rsidR="003A50F9">
              <w:rPr>
                <w:noProof/>
                <w:webHidden/>
              </w:rPr>
            </w:r>
            <w:r w:rsidR="003A50F9">
              <w:rPr>
                <w:noProof/>
                <w:webHidden/>
              </w:rPr>
              <w:fldChar w:fldCharType="separate"/>
            </w:r>
            <w:r w:rsidR="00533E65">
              <w:rPr>
                <w:noProof/>
                <w:webHidden/>
              </w:rPr>
              <w:t>15</w:t>
            </w:r>
            <w:r w:rsidR="003A50F9">
              <w:rPr>
                <w:noProof/>
                <w:webHidden/>
              </w:rPr>
              <w:fldChar w:fldCharType="end"/>
            </w:r>
          </w:hyperlink>
        </w:p>
        <w:p w14:paraId="2FA540FB"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0" w:history="1">
            <w:r w:rsidR="003A50F9" w:rsidRPr="00B721B2">
              <w:rPr>
                <w:rStyle w:val="af6"/>
                <w:noProof/>
              </w:rPr>
              <w:t>2.3 Проектирование клиентской части</w:t>
            </w:r>
            <w:r w:rsidR="003A50F9">
              <w:rPr>
                <w:noProof/>
                <w:webHidden/>
              </w:rPr>
              <w:tab/>
            </w:r>
            <w:r w:rsidR="003A50F9">
              <w:rPr>
                <w:noProof/>
                <w:webHidden/>
              </w:rPr>
              <w:fldChar w:fldCharType="begin"/>
            </w:r>
            <w:r w:rsidR="003A50F9">
              <w:rPr>
                <w:noProof/>
                <w:webHidden/>
              </w:rPr>
              <w:instrText xml:space="preserve"> PAGEREF _Toc514921570 \h </w:instrText>
            </w:r>
            <w:r w:rsidR="003A50F9">
              <w:rPr>
                <w:noProof/>
                <w:webHidden/>
              </w:rPr>
            </w:r>
            <w:r w:rsidR="003A50F9">
              <w:rPr>
                <w:noProof/>
                <w:webHidden/>
              </w:rPr>
              <w:fldChar w:fldCharType="separate"/>
            </w:r>
            <w:r w:rsidR="00533E65">
              <w:rPr>
                <w:noProof/>
                <w:webHidden/>
              </w:rPr>
              <w:t>17</w:t>
            </w:r>
            <w:r w:rsidR="003A50F9">
              <w:rPr>
                <w:noProof/>
                <w:webHidden/>
              </w:rPr>
              <w:fldChar w:fldCharType="end"/>
            </w:r>
          </w:hyperlink>
        </w:p>
        <w:p w14:paraId="71BAB752"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1" w:history="1">
            <w:r w:rsidR="003A50F9" w:rsidRPr="00B721B2">
              <w:rPr>
                <w:rStyle w:val="af6"/>
                <w:noProof/>
              </w:rPr>
              <w:t>2.4 Проектирование пользовательского интерфейса</w:t>
            </w:r>
            <w:r w:rsidR="003A50F9">
              <w:rPr>
                <w:noProof/>
                <w:webHidden/>
              </w:rPr>
              <w:tab/>
            </w:r>
            <w:r w:rsidR="003A50F9">
              <w:rPr>
                <w:noProof/>
                <w:webHidden/>
              </w:rPr>
              <w:fldChar w:fldCharType="begin"/>
            </w:r>
            <w:r w:rsidR="003A50F9">
              <w:rPr>
                <w:noProof/>
                <w:webHidden/>
              </w:rPr>
              <w:instrText xml:space="preserve"> PAGEREF _Toc514921571 \h </w:instrText>
            </w:r>
            <w:r w:rsidR="003A50F9">
              <w:rPr>
                <w:noProof/>
                <w:webHidden/>
              </w:rPr>
            </w:r>
            <w:r w:rsidR="003A50F9">
              <w:rPr>
                <w:noProof/>
                <w:webHidden/>
              </w:rPr>
              <w:fldChar w:fldCharType="separate"/>
            </w:r>
            <w:r w:rsidR="00533E65">
              <w:rPr>
                <w:noProof/>
                <w:webHidden/>
              </w:rPr>
              <w:t>19</w:t>
            </w:r>
            <w:r w:rsidR="003A50F9">
              <w:rPr>
                <w:noProof/>
                <w:webHidden/>
              </w:rPr>
              <w:fldChar w:fldCharType="end"/>
            </w:r>
          </w:hyperlink>
        </w:p>
        <w:p w14:paraId="2317B256"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2" w:history="1">
            <w:r w:rsidR="003A50F9" w:rsidRPr="00B721B2">
              <w:rPr>
                <w:rStyle w:val="af6"/>
                <w:noProof/>
              </w:rPr>
              <w:t>2.5 Разработка проектного решения</w:t>
            </w:r>
            <w:r w:rsidR="003A50F9">
              <w:rPr>
                <w:noProof/>
                <w:webHidden/>
              </w:rPr>
              <w:tab/>
            </w:r>
            <w:r w:rsidR="003A50F9">
              <w:rPr>
                <w:noProof/>
                <w:webHidden/>
              </w:rPr>
              <w:fldChar w:fldCharType="begin"/>
            </w:r>
            <w:r w:rsidR="003A50F9">
              <w:rPr>
                <w:noProof/>
                <w:webHidden/>
              </w:rPr>
              <w:instrText xml:space="preserve"> PAGEREF _Toc514921572 \h </w:instrText>
            </w:r>
            <w:r w:rsidR="003A50F9">
              <w:rPr>
                <w:noProof/>
                <w:webHidden/>
              </w:rPr>
            </w:r>
            <w:r w:rsidR="003A50F9">
              <w:rPr>
                <w:noProof/>
                <w:webHidden/>
              </w:rPr>
              <w:fldChar w:fldCharType="separate"/>
            </w:r>
            <w:r w:rsidR="00533E65">
              <w:rPr>
                <w:noProof/>
                <w:webHidden/>
              </w:rPr>
              <w:t>21</w:t>
            </w:r>
            <w:r w:rsidR="003A50F9">
              <w:rPr>
                <w:noProof/>
                <w:webHidden/>
              </w:rPr>
              <w:fldChar w:fldCharType="end"/>
            </w:r>
          </w:hyperlink>
        </w:p>
        <w:p w14:paraId="5F21564C"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3" w:history="1">
            <w:r w:rsidR="003A50F9" w:rsidRPr="00B721B2">
              <w:rPr>
                <w:rStyle w:val="af6"/>
                <w:noProof/>
              </w:rPr>
              <w:t>2.6 Разработка мероприятий по повышению надежности и достоверности выдаваемой информации</w:t>
            </w:r>
            <w:r w:rsidR="003A50F9">
              <w:rPr>
                <w:noProof/>
                <w:webHidden/>
              </w:rPr>
              <w:tab/>
            </w:r>
            <w:r w:rsidR="003A50F9">
              <w:rPr>
                <w:noProof/>
                <w:webHidden/>
              </w:rPr>
              <w:fldChar w:fldCharType="begin"/>
            </w:r>
            <w:r w:rsidR="003A50F9">
              <w:rPr>
                <w:noProof/>
                <w:webHidden/>
              </w:rPr>
              <w:instrText xml:space="preserve"> PAGEREF _Toc514921573 \h </w:instrText>
            </w:r>
            <w:r w:rsidR="003A50F9">
              <w:rPr>
                <w:noProof/>
                <w:webHidden/>
              </w:rPr>
            </w:r>
            <w:r w:rsidR="003A50F9">
              <w:rPr>
                <w:noProof/>
                <w:webHidden/>
              </w:rPr>
              <w:fldChar w:fldCharType="separate"/>
            </w:r>
            <w:r w:rsidR="00533E65">
              <w:rPr>
                <w:noProof/>
                <w:webHidden/>
              </w:rPr>
              <w:t>27</w:t>
            </w:r>
            <w:r w:rsidR="003A50F9">
              <w:rPr>
                <w:noProof/>
                <w:webHidden/>
              </w:rPr>
              <w:fldChar w:fldCharType="end"/>
            </w:r>
          </w:hyperlink>
        </w:p>
        <w:p w14:paraId="1CF87F46" w14:textId="77777777" w:rsidR="003A50F9" w:rsidRDefault="000A6532">
          <w:pPr>
            <w:pStyle w:val="11"/>
            <w:rPr>
              <w:rFonts w:asciiTheme="minorHAnsi" w:eastAsiaTheme="minorEastAsia" w:hAnsiTheme="minorHAnsi" w:cstheme="minorBidi"/>
              <w:noProof/>
              <w:sz w:val="22"/>
              <w:szCs w:val="22"/>
            </w:rPr>
          </w:pPr>
          <w:hyperlink w:anchor="_Toc514921574" w:history="1">
            <w:r w:rsidR="003A50F9" w:rsidRPr="00B721B2">
              <w:rPr>
                <w:rStyle w:val="af6"/>
                <w:noProof/>
              </w:rPr>
              <w:t>3 РЕАЛИЗАЦИЯ</w:t>
            </w:r>
            <w:r w:rsidR="003A50F9">
              <w:rPr>
                <w:noProof/>
                <w:webHidden/>
              </w:rPr>
              <w:tab/>
            </w:r>
            <w:r w:rsidR="003A50F9">
              <w:rPr>
                <w:noProof/>
                <w:webHidden/>
              </w:rPr>
              <w:fldChar w:fldCharType="begin"/>
            </w:r>
            <w:r w:rsidR="003A50F9">
              <w:rPr>
                <w:noProof/>
                <w:webHidden/>
              </w:rPr>
              <w:instrText xml:space="preserve"> PAGEREF _Toc514921574 \h </w:instrText>
            </w:r>
            <w:r w:rsidR="003A50F9">
              <w:rPr>
                <w:noProof/>
                <w:webHidden/>
              </w:rPr>
            </w:r>
            <w:r w:rsidR="003A50F9">
              <w:rPr>
                <w:noProof/>
                <w:webHidden/>
              </w:rPr>
              <w:fldChar w:fldCharType="separate"/>
            </w:r>
            <w:r w:rsidR="00533E65">
              <w:rPr>
                <w:noProof/>
                <w:webHidden/>
              </w:rPr>
              <w:t>30</w:t>
            </w:r>
            <w:r w:rsidR="003A50F9">
              <w:rPr>
                <w:noProof/>
                <w:webHidden/>
              </w:rPr>
              <w:fldChar w:fldCharType="end"/>
            </w:r>
          </w:hyperlink>
        </w:p>
        <w:p w14:paraId="043755DC"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5" w:history="1">
            <w:r w:rsidR="003A50F9" w:rsidRPr="00B721B2">
              <w:rPr>
                <w:rStyle w:val="af6"/>
                <w:noProof/>
              </w:rPr>
              <w:t>3.1 Реализация серверной части</w:t>
            </w:r>
            <w:r w:rsidR="003A50F9">
              <w:rPr>
                <w:noProof/>
                <w:webHidden/>
              </w:rPr>
              <w:tab/>
            </w:r>
            <w:r w:rsidR="003A50F9">
              <w:rPr>
                <w:noProof/>
                <w:webHidden/>
              </w:rPr>
              <w:fldChar w:fldCharType="begin"/>
            </w:r>
            <w:r w:rsidR="003A50F9">
              <w:rPr>
                <w:noProof/>
                <w:webHidden/>
              </w:rPr>
              <w:instrText xml:space="preserve"> PAGEREF _Toc514921575 \h </w:instrText>
            </w:r>
            <w:r w:rsidR="003A50F9">
              <w:rPr>
                <w:noProof/>
                <w:webHidden/>
              </w:rPr>
            </w:r>
            <w:r w:rsidR="003A50F9">
              <w:rPr>
                <w:noProof/>
                <w:webHidden/>
              </w:rPr>
              <w:fldChar w:fldCharType="separate"/>
            </w:r>
            <w:r w:rsidR="00533E65">
              <w:rPr>
                <w:noProof/>
                <w:webHidden/>
              </w:rPr>
              <w:t>30</w:t>
            </w:r>
            <w:r w:rsidR="003A50F9">
              <w:rPr>
                <w:noProof/>
                <w:webHidden/>
              </w:rPr>
              <w:fldChar w:fldCharType="end"/>
            </w:r>
          </w:hyperlink>
        </w:p>
        <w:p w14:paraId="59E57997"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6" w:history="1">
            <w:r w:rsidR="003A50F9" w:rsidRPr="00B721B2">
              <w:rPr>
                <w:rStyle w:val="af6"/>
                <w:noProof/>
              </w:rPr>
              <w:t>3.2 Тестирование контракта</w:t>
            </w:r>
            <w:r w:rsidR="003A50F9">
              <w:rPr>
                <w:noProof/>
                <w:webHidden/>
              </w:rPr>
              <w:tab/>
            </w:r>
            <w:r w:rsidR="003A50F9">
              <w:rPr>
                <w:noProof/>
                <w:webHidden/>
              </w:rPr>
              <w:fldChar w:fldCharType="begin"/>
            </w:r>
            <w:r w:rsidR="003A50F9">
              <w:rPr>
                <w:noProof/>
                <w:webHidden/>
              </w:rPr>
              <w:instrText xml:space="preserve"> PAGEREF _Toc514921576 \h </w:instrText>
            </w:r>
            <w:r w:rsidR="003A50F9">
              <w:rPr>
                <w:noProof/>
                <w:webHidden/>
              </w:rPr>
            </w:r>
            <w:r w:rsidR="003A50F9">
              <w:rPr>
                <w:noProof/>
                <w:webHidden/>
              </w:rPr>
              <w:fldChar w:fldCharType="separate"/>
            </w:r>
            <w:r w:rsidR="00533E65">
              <w:rPr>
                <w:noProof/>
                <w:webHidden/>
              </w:rPr>
              <w:t>32</w:t>
            </w:r>
            <w:r w:rsidR="003A50F9">
              <w:rPr>
                <w:noProof/>
                <w:webHidden/>
              </w:rPr>
              <w:fldChar w:fldCharType="end"/>
            </w:r>
          </w:hyperlink>
        </w:p>
        <w:p w14:paraId="53767730"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7" w:history="1">
            <w:r w:rsidR="003A50F9" w:rsidRPr="00B721B2">
              <w:rPr>
                <w:rStyle w:val="af6"/>
                <w:noProof/>
              </w:rPr>
              <w:t>3.3 Реализация клиентской части</w:t>
            </w:r>
            <w:r w:rsidR="003A50F9">
              <w:rPr>
                <w:noProof/>
                <w:webHidden/>
              </w:rPr>
              <w:tab/>
            </w:r>
            <w:r w:rsidR="003A50F9">
              <w:rPr>
                <w:noProof/>
                <w:webHidden/>
              </w:rPr>
              <w:fldChar w:fldCharType="begin"/>
            </w:r>
            <w:r w:rsidR="003A50F9">
              <w:rPr>
                <w:noProof/>
                <w:webHidden/>
              </w:rPr>
              <w:instrText xml:space="preserve"> PAGEREF _Toc514921577 \h </w:instrText>
            </w:r>
            <w:r w:rsidR="003A50F9">
              <w:rPr>
                <w:noProof/>
                <w:webHidden/>
              </w:rPr>
            </w:r>
            <w:r w:rsidR="003A50F9">
              <w:rPr>
                <w:noProof/>
                <w:webHidden/>
              </w:rPr>
              <w:fldChar w:fldCharType="separate"/>
            </w:r>
            <w:r w:rsidR="00533E65">
              <w:rPr>
                <w:noProof/>
                <w:webHidden/>
              </w:rPr>
              <w:t>33</w:t>
            </w:r>
            <w:r w:rsidR="003A50F9">
              <w:rPr>
                <w:noProof/>
                <w:webHidden/>
              </w:rPr>
              <w:fldChar w:fldCharType="end"/>
            </w:r>
          </w:hyperlink>
        </w:p>
        <w:p w14:paraId="02C74468"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78" w:history="1">
            <w:r w:rsidR="003A50F9" w:rsidRPr="00B721B2">
              <w:rPr>
                <w:rStyle w:val="af6"/>
                <w:noProof/>
              </w:rPr>
              <w:t>3.4 Тестирование клиентской части</w:t>
            </w:r>
            <w:r w:rsidR="003A50F9">
              <w:rPr>
                <w:noProof/>
                <w:webHidden/>
              </w:rPr>
              <w:tab/>
            </w:r>
            <w:r w:rsidR="003A50F9">
              <w:rPr>
                <w:noProof/>
                <w:webHidden/>
              </w:rPr>
              <w:fldChar w:fldCharType="begin"/>
            </w:r>
            <w:r w:rsidR="003A50F9">
              <w:rPr>
                <w:noProof/>
                <w:webHidden/>
              </w:rPr>
              <w:instrText xml:space="preserve"> PAGEREF _Toc514921578 \h </w:instrText>
            </w:r>
            <w:r w:rsidR="003A50F9">
              <w:rPr>
                <w:noProof/>
                <w:webHidden/>
              </w:rPr>
            </w:r>
            <w:r w:rsidR="003A50F9">
              <w:rPr>
                <w:noProof/>
                <w:webHidden/>
              </w:rPr>
              <w:fldChar w:fldCharType="separate"/>
            </w:r>
            <w:r w:rsidR="00533E65">
              <w:rPr>
                <w:noProof/>
                <w:webHidden/>
              </w:rPr>
              <w:t>35</w:t>
            </w:r>
            <w:r w:rsidR="003A50F9">
              <w:rPr>
                <w:noProof/>
                <w:webHidden/>
              </w:rPr>
              <w:fldChar w:fldCharType="end"/>
            </w:r>
          </w:hyperlink>
        </w:p>
        <w:p w14:paraId="319806B3" w14:textId="77777777" w:rsidR="003A50F9" w:rsidRDefault="000A6532">
          <w:pPr>
            <w:pStyle w:val="11"/>
            <w:rPr>
              <w:rFonts w:asciiTheme="minorHAnsi" w:eastAsiaTheme="minorEastAsia" w:hAnsiTheme="minorHAnsi" w:cstheme="minorBidi"/>
              <w:noProof/>
              <w:sz w:val="22"/>
              <w:szCs w:val="22"/>
            </w:rPr>
          </w:pPr>
          <w:hyperlink w:anchor="_Toc514921579" w:history="1">
            <w:r w:rsidR="003A50F9" w:rsidRPr="00B721B2">
              <w:rPr>
                <w:rStyle w:val="af6"/>
                <w:noProof/>
              </w:rPr>
              <w:t>4 ИНФОРМАЦИОННЫЙ МЕНЕДЖМЕНТ</w:t>
            </w:r>
            <w:r w:rsidR="003A50F9">
              <w:rPr>
                <w:noProof/>
                <w:webHidden/>
              </w:rPr>
              <w:tab/>
            </w:r>
            <w:r w:rsidR="003A50F9">
              <w:rPr>
                <w:noProof/>
                <w:webHidden/>
              </w:rPr>
              <w:fldChar w:fldCharType="begin"/>
            </w:r>
            <w:r w:rsidR="003A50F9">
              <w:rPr>
                <w:noProof/>
                <w:webHidden/>
              </w:rPr>
              <w:instrText xml:space="preserve"> PAGEREF _Toc514921579 \h </w:instrText>
            </w:r>
            <w:r w:rsidR="003A50F9">
              <w:rPr>
                <w:noProof/>
                <w:webHidden/>
              </w:rPr>
            </w:r>
            <w:r w:rsidR="003A50F9">
              <w:rPr>
                <w:noProof/>
                <w:webHidden/>
              </w:rPr>
              <w:fldChar w:fldCharType="separate"/>
            </w:r>
            <w:r w:rsidR="00533E65">
              <w:rPr>
                <w:noProof/>
                <w:webHidden/>
              </w:rPr>
              <w:t>37</w:t>
            </w:r>
            <w:r w:rsidR="003A50F9">
              <w:rPr>
                <w:noProof/>
                <w:webHidden/>
              </w:rPr>
              <w:fldChar w:fldCharType="end"/>
            </w:r>
          </w:hyperlink>
        </w:p>
        <w:p w14:paraId="3045CE5B"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80" w:history="1">
            <w:r w:rsidR="003A50F9" w:rsidRPr="00B721B2">
              <w:rPr>
                <w:rStyle w:val="af6"/>
                <w:noProof/>
              </w:rPr>
              <w:t>4.1 Расчет полной стоимости владения ИС ДРДО</w:t>
            </w:r>
            <w:r w:rsidR="003A50F9">
              <w:rPr>
                <w:noProof/>
                <w:webHidden/>
              </w:rPr>
              <w:tab/>
            </w:r>
            <w:r w:rsidR="003A50F9">
              <w:rPr>
                <w:noProof/>
                <w:webHidden/>
              </w:rPr>
              <w:fldChar w:fldCharType="begin"/>
            </w:r>
            <w:r w:rsidR="003A50F9">
              <w:rPr>
                <w:noProof/>
                <w:webHidden/>
              </w:rPr>
              <w:instrText xml:space="preserve"> PAGEREF _Toc514921580 \h </w:instrText>
            </w:r>
            <w:r w:rsidR="003A50F9">
              <w:rPr>
                <w:noProof/>
                <w:webHidden/>
              </w:rPr>
            </w:r>
            <w:r w:rsidR="003A50F9">
              <w:rPr>
                <w:noProof/>
                <w:webHidden/>
              </w:rPr>
              <w:fldChar w:fldCharType="separate"/>
            </w:r>
            <w:r w:rsidR="00533E65">
              <w:rPr>
                <w:noProof/>
                <w:webHidden/>
              </w:rPr>
              <w:t>37</w:t>
            </w:r>
            <w:r w:rsidR="003A50F9">
              <w:rPr>
                <w:noProof/>
                <w:webHidden/>
              </w:rPr>
              <w:fldChar w:fldCharType="end"/>
            </w:r>
          </w:hyperlink>
        </w:p>
        <w:p w14:paraId="010A54ED"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81" w:history="1">
            <w:r w:rsidR="003A50F9" w:rsidRPr="00B721B2">
              <w:rPr>
                <w:rStyle w:val="af6"/>
                <w:noProof/>
              </w:rPr>
              <w:t>4.2 Должностная инструкция для сотрудников, взаимодействующих с ИС ДРДО</w:t>
            </w:r>
            <w:r w:rsidR="003A50F9">
              <w:rPr>
                <w:noProof/>
                <w:webHidden/>
              </w:rPr>
              <w:tab/>
            </w:r>
            <w:r w:rsidR="003A50F9">
              <w:rPr>
                <w:noProof/>
                <w:webHidden/>
              </w:rPr>
              <w:fldChar w:fldCharType="begin"/>
            </w:r>
            <w:r w:rsidR="003A50F9">
              <w:rPr>
                <w:noProof/>
                <w:webHidden/>
              </w:rPr>
              <w:instrText xml:space="preserve"> PAGEREF _Toc514921581 \h </w:instrText>
            </w:r>
            <w:r w:rsidR="003A50F9">
              <w:rPr>
                <w:noProof/>
                <w:webHidden/>
              </w:rPr>
            </w:r>
            <w:r w:rsidR="003A50F9">
              <w:rPr>
                <w:noProof/>
                <w:webHidden/>
              </w:rPr>
              <w:fldChar w:fldCharType="separate"/>
            </w:r>
            <w:r w:rsidR="00533E65">
              <w:rPr>
                <w:noProof/>
                <w:webHidden/>
              </w:rPr>
              <w:t>42</w:t>
            </w:r>
            <w:r w:rsidR="003A50F9">
              <w:rPr>
                <w:noProof/>
                <w:webHidden/>
              </w:rPr>
              <w:fldChar w:fldCharType="end"/>
            </w:r>
          </w:hyperlink>
        </w:p>
        <w:p w14:paraId="0468AFBD" w14:textId="77777777" w:rsidR="003A50F9" w:rsidRDefault="000A6532">
          <w:pPr>
            <w:pStyle w:val="23"/>
            <w:tabs>
              <w:tab w:val="right" w:leader="dot" w:pos="9345"/>
            </w:tabs>
            <w:rPr>
              <w:rFonts w:asciiTheme="minorHAnsi" w:eastAsiaTheme="minorEastAsia" w:hAnsiTheme="minorHAnsi" w:cstheme="minorBidi"/>
              <w:noProof/>
              <w:sz w:val="22"/>
              <w:szCs w:val="22"/>
            </w:rPr>
          </w:pPr>
          <w:hyperlink w:anchor="_Toc514921582" w:history="1">
            <w:r w:rsidR="003A50F9" w:rsidRPr="00B721B2">
              <w:rPr>
                <w:rStyle w:val="af6"/>
                <w:noProof/>
              </w:rPr>
              <w:t xml:space="preserve">4.3 </w:t>
            </w:r>
            <w:r w:rsidR="003A50F9" w:rsidRPr="00B721B2">
              <w:rPr>
                <w:rStyle w:val="af6"/>
                <w:noProof/>
                <w:lang w:val="en-US"/>
              </w:rPr>
              <w:t>SWOT</w:t>
            </w:r>
            <w:r w:rsidR="003A50F9" w:rsidRPr="00B721B2">
              <w:rPr>
                <w:rStyle w:val="af6"/>
                <w:noProof/>
              </w:rPr>
              <w:t>-анализ ИС ДРДО</w:t>
            </w:r>
            <w:r w:rsidR="003A50F9">
              <w:rPr>
                <w:noProof/>
                <w:webHidden/>
              </w:rPr>
              <w:tab/>
            </w:r>
            <w:r w:rsidR="003A50F9">
              <w:rPr>
                <w:noProof/>
                <w:webHidden/>
              </w:rPr>
              <w:fldChar w:fldCharType="begin"/>
            </w:r>
            <w:r w:rsidR="003A50F9">
              <w:rPr>
                <w:noProof/>
                <w:webHidden/>
              </w:rPr>
              <w:instrText xml:space="preserve"> PAGEREF _Toc514921582 \h </w:instrText>
            </w:r>
            <w:r w:rsidR="003A50F9">
              <w:rPr>
                <w:noProof/>
                <w:webHidden/>
              </w:rPr>
            </w:r>
            <w:r w:rsidR="003A50F9">
              <w:rPr>
                <w:noProof/>
                <w:webHidden/>
              </w:rPr>
              <w:fldChar w:fldCharType="separate"/>
            </w:r>
            <w:r w:rsidR="00533E65">
              <w:rPr>
                <w:noProof/>
                <w:webHidden/>
              </w:rPr>
              <w:t>43</w:t>
            </w:r>
            <w:r w:rsidR="003A50F9">
              <w:rPr>
                <w:noProof/>
                <w:webHidden/>
              </w:rPr>
              <w:fldChar w:fldCharType="end"/>
            </w:r>
          </w:hyperlink>
        </w:p>
        <w:p w14:paraId="3F2A9C82" w14:textId="77777777" w:rsidR="003A50F9" w:rsidRDefault="000A6532">
          <w:pPr>
            <w:pStyle w:val="11"/>
            <w:rPr>
              <w:rFonts w:asciiTheme="minorHAnsi" w:eastAsiaTheme="minorEastAsia" w:hAnsiTheme="minorHAnsi" w:cstheme="minorBidi"/>
              <w:noProof/>
              <w:sz w:val="22"/>
              <w:szCs w:val="22"/>
            </w:rPr>
          </w:pPr>
          <w:hyperlink w:anchor="_Toc514921583" w:history="1">
            <w:r w:rsidR="003A50F9" w:rsidRPr="00B721B2">
              <w:rPr>
                <w:rStyle w:val="af6"/>
                <w:noProof/>
              </w:rPr>
              <w:t>ЗАКЛЮЧЕНИЕ</w:t>
            </w:r>
            <w:r w:rsidR="003A50F9">
              <w:rPr>
                <w:noProof/>
                <w:webHidden/>
              </w:rPr>
              <w:tab/>
            </w:r>
            <w:r w:rsidR="003A50F9">
              <w:rPr>
                <w:noProof/>
                <w:webHidden/>
              </w:rPr>
              <w:fldChar w:fldCharType="begin"/>
            </w:r>
            <w:r w:rsidR="003A50F9">
              <w:rPr>
                <w:noProof/>
                <w:webHidden/>
              </w:rPr>
              <w:instrText xml:space="preserve"> PAGEREF _Toc514921583 \h </w:instrText>
            </w:r>
            <w:r w:rsidR="003A50F9">
              <w:rPr>
                <w:noProof/>
                <w:webHidden/>
              </w:rPr>
            </w:r>
            <w:r w:rsidR="003A50F9">
              <w:rPr>
                <w:noProof/>
                <w:webHidden/>
              </w:rPr>
              <w:fldChar w:fldCharType="separate"/>
            </w:r>
            <w:r w:rsidR="00533E65">
              <w:rPr>
                <w:noProof/>
                <w:webHidden/>
              </w:rPr>
              <w:t>49</w:t>
            </w:r>
            <w:r w:rsidR="003A50F9">
              <w:rPr>
                <w:noProof/>
                <w:webHidden/>
              </w:rPr>
              <w:fldChar w:fldCharType="end"/>
            </w:r>
          </w:hyperlink>
        </w:p>
        <w:p w14:paraId="60C30B10" w14:textId="77777777" w:rsidR="003A50F9" w:rsidRDefault="000A6532">
          <w:pPr>
            <w:pStyle w:val="11"/>
            <w:rPr>
              <w:rFonts w:asciiTheme="minorHAnsi" w:eastAsiaTheme="minorEastAsia" w:hAnsiTheme="minorHAnsi" w:cstheme="minorBidi"/>
              <w:noProof/>
              <w:sz w:val="22"/>
              <w:szCs w:val="22"/>
            </w:rPr>
          </w:pPr>
          <w:hyperlink w:anchor="_Toc514921584" w:history="1">
            <w:r w:rsidR="003A50F9" w:rsidRPr="00B721B2">
              <w:rPr>
                <w:rStyle w:val="af6"/>
                <w:noProof/>
              </w:rPr>
              <w:t>СПИСОК ИСПОЛЬЗОВАННЫХ ИСТОЧНИКОВ</w:t>
            </w:r>
            <w:r w:rsidR="003A50F9">
              <w:rPr>
                <w:noProof/>
                <w:webHidden/>
              </w:rPr>
              <w:tab/>
            </w:r>
            <w:r w:rsidR="003A50F9">
              <w:rPr>
                <w:noProof/>
                <w:webHidden/>
              </w:rPr>
              <w:fldChar w:fldCharType="begin"/>
            </w:r>
            <w:r w:rsidR="003A50F9">
              <w:rPr>
                <w:noProof/>
                <w:webHidden/>
              </w:rPr>
              <w:instrText xml:space="preserve"> PAGEREF _Toc514921584 \h </w:instrText>
            </w:r>
            <w:r w:rsidR="003A50F9">
              <w:rPr>
                <w:noProof/>
                <w:webHidden/>
              </w:rPr>
            </w:r>
            <w:r w:rsidR="003A50F9">
              <w:rPr>
                <w:noProof/>
                <w:webHidden/>
              </w:rPr>
              <w:fldChar w:fldCharType="separate"/>
            </w:r>
            <w:r w:rsidR="00533E65">
              <w:rPr>
                <w:noProof/>
                <w:webHidden/>
              </w:rPr>
              <w:t>50</w:t>
            </w:r>
            <w:r w:rsidR="003A50F9">
              <w:rPr>
                <w:noProof/>
                <w:webHidden/>
              </w:rPr>
              <w:fldChar w:fldCharType="end"/>
            </w:r>
          </w:hyperlink>
        </w:p>
        <w:p w14:paraId="358C4B9D" w14:textId="77777777" w:rsidR="003A50F9" w:rsidRDefault="000A6532">
          <w:pPr>
            <w:pStyle w:val="11"/>
            <w:rPr>
              <w:rFonts w:asciiTheme="minorHAnsi" w:eastAsiaTheme="minorEastAsia" w:hAnsiTheme="minorHAnsi" w:cstheme="minorBidi"/>
              <w:noProof/>
              <w:sz w:val="22"/>
              <w:szCs w:val="22"/>
            </w:rPr>
          </w:pPr>
          <w:hyperlink w:anchor="_Toc514921585" w:history="1">
            <w:r w:rsidR="003A50F9" w:rsidRPr="00B721B2">
              <w:rPr>
                <w:rStyle w:val="af6"/>
                <w:noProof/>
              </w:rPr>
              <w:t>ПРИЛОЖЕНИЕ А</w:t>
            </w:r>
            <w:r w:rsidR="003A50F9">
              <w:rPr>
                <w:noProof/>
                <w:webHidden/>
              </w:rPr>
              <w:tab/>
            </w:r>
            <w:r w:rsidR="003A50F9">
              <w:rPr>
                <w:noProof/>
                <w:webHidden/>
              </w:rPr>
              <w:fldChar w:fldCharType="begin"/>
            </w:r>
            <w:r w:rsidR="003A50F9">
              <w:rPr>
                <w:noProof/>
                <w:webHidden/>
              </w:rPr>
              <w:instrText xml:space="preserve"> PAGEREF _Toc514921585 \h </w:instrText>
            </w:r>
            <w:r w:rsidR="003A50F9">
              <w:rPr>
                <w:noProof/>
                <w:webHidden/>
              </w:rPr>
            </w:r>
            <w:r w:rsidR="003A50F9">
              <w:rPr>
                <w:noProof/>
                <w:webHidden/>
              </w:rPr>
              <w:fldChar w:fldCharType="separate"/>
            </w:r>
            <w:r w:rsidR="00533E65">
              <w:rPr>
                <w:noProof/>
                <w:webHidden/>
              </w:rPr>
              <w:t>51</w:t>
            </w:r>
            <w:r w:rsidR="003A50F9">
              <w:rPr>
                <w:noProof/>
                <w:webHidden/>
              </w:rPr>
              <w:fldChar w:fldCharType="end"/>
            </w:r>
          </w:hyperlink>
        </w:p>
        <w:p w14:paraId="623DA7F7" w14:textId="77777777" w:rsidR="003A50F9" w:rsidRDefault="000A6532">
          <w:pPr>
            <w:pStyle w:val="11"/>
            <w:rPr>
              <w:rFonts w:asciiTheme="minorHAnsi" w:eastAsiaTheme="minorEastAsia" w:hAnsiTheme="minorHAnsi" w:cstheme="minorBidi"/>
              <w:noProof/>
              <w:sz w:val="22"/>
              <w:szCs w:val="22"/>
            </w:rPr>
          </w:pPr>
          <w:hyperlink w:anchor="_Toc514921586" w:history="1">
            <w:r w:rsidR="003A50F9" w:rsidRPr="00B721B2">
              <w:rPr>
                <w:rStyle w:val="af6"/>
                <w:noProof/>
              </w:rPr>
              <w:t>ПРИЛОЖЕНИЕ Б</w:t>
            </w:r>
            <w:r w:rsidR="003A50F9">
              <w:rPr>
                <w:noProof/>
                <w:webHidden/>
              </w:rPr>
              <w:tab/>
            </w:r>
            <w:r w:rsidR="003A50F9">
              <w:rPr>
                <w:noProof/>
                <w:webHidden/>
              </w:rPr>
              <w:fldChar w:fldCharType="begin"/>
            </w:r>
            <w:r w:rsidR="003A50F9">
              <w:rPr>
                <w:noProof/>
                <w:webHidden/>
              </w:rPr>
              <w:instrText xml:space="preserve"> PAGEREF _Toc514921586 \h </w:instrText>
            </w:r>
            <w:r w:rsidR="003A50F9">
              <w:rPr>
                <w:noProof/>
                <w:webHidden/>
              </w:rPr>
            </w:r>
            <w:r w:rsidR="003A50F9">
              <w:rPr>
                <w:noProof/>
                <w:webHidden/>
              </w:rPr>
              <w:fldChar w:fldCharType="separate"/>
            </w:r>
            <w:r w:rsidR="00533E65">
              <w:rPr>
                <w:noProof/>
                <w:webHidden/>
              </w:rPr>
              <w:t>54</w:t>
            </w:r>
            <w:r w:rsidR="003A50F9">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629B5E5E" w14:textId="15C84E6E" w:rsidR="00F97D84" w:rsidRDefault="00F97D84" w:rsidP="006531C2">
      <w:pPr>
        <w:pStyle w:val="1"/>
        <w:spacing w:after="1134"/>
      </w:pPr>
      <w:bookmarkStart w:id="0" w:name="_Toc514921562"/>
      <w:bookmarkStart w:id="1" w:name="_Toc514435862"/>
      <w:r>
        <w:lastRenderedPageBreak/>
        <w:t>ОПРЕДЕЛЕНИЯ, СОКРАЩЕНИЯ И ОБОЗНАЧЕНИЯ</w:t>
      </w:r>
      <w:bookmarkEnd w:id="0"/>
    </w:p>
    <w:p w14:paraId="2C84C0C1" w14:textId="1B5CB504" w:rsidR="00F97D84"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4E992096" w14:textId="520DE9FB" w:rsidR="002862D7" w:rsidRPr="00A95A2E" w:rsidRDefault="00782409" w:rsidP="00F97D84">
      <w:pPr>
        <w:ind w:firstLine="851"/>
        <w:jc w:val="both"/>
        <w:rPr>
          <w:szCs w:val="28"/>
        </w:rPr>
      </w:pPr>
      <w:r>
        <w:rPr>
          <w:szCs w:val="28"/>
        </w:rPr>
        <w:t>А</w:t>
      </w:r>
      <w:r w:rsidR="002862D7">
        <w:rPr>
          <w:szCs w:val="28"/>
        </w:rPr>
        <w:t>С ФРДО</w:t>
      </w:r>
      <w:r w:rsidR="002862D7">
        <w:rPr>
          <w:szCs w:val="28"/>
        </w:rPr>
        <w:t xml:space="preserve"> – информационная система «Федеральный реестр документов об образовании» - действующая система, разработанная по заказу министерства о</w:t>
      </w:r>
      <w:r w:rsidR="00A95A2E">
        <w:rPr>
          <w:szCs w:val="28"/>
        </w:rPr>
        <w:t xml:space="preserve">бразования Российской Федерации </w:t>
      </w:r>
      <w:r w:rsidR="00A95A2E" w:rsidRPr="00A95A2E">
        <w:rPr>
          <w:szCs w:val="28"/>
        </w:rPr>
        <w:t>[8].</w:t>
      </w:r>
    </w:p>
    <w:p w14:paraId="4B7AFB30" w14:textId="5784F5F1" w:rsidR="00297D84" w:rsidRPr="00E074F2" w:rsidRDefault="00297D84" w:rsidP="00F97D84">
      <w:pPr>
        <w:ind w:firstLine="851"/>
        <w:jc w:val="both"/>
        <w:rPr>
          <w:szCs w:val="28"/>
        </w:rPr>
      </w:pPr>
      <w:r>
        <w:rPr>
          <w:szCs w:val="28"/>
        </w:rPr>
        <w:t>БД – база данных.</w:t>
      </w:r>
    </w:p>
    <w:p w14:paraId="7BE38820" w14:textId="6D051209" w:rsidR="00F97D84" w:rsidRPr="00F619E7" w:rsidRDefault="00F97D84" w:rsidP="00F97D84">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w:t>
      </w:r>
      <w:r w:rsidR="00F619E7">
        <w:rPr>
          <w:szCs w:val="28"/>
        </w:rPr>
        <w:t xml:space="preserve">епочки </w:t>
      </w:r>
      <w:r w:rsidR="00F619E7" w:rsidRPr="00F619E7">
        <w:rPr>
          <w:szCs w:val="28"/>
        </w:rPr>
        <w:t>[9].</w:t>
      </w:r>
    </w:p>
    <w:p w14:paraId="62EA1DF2" w14:textId="1FBA5FA5" w:rsidR="00F97D84" w:rsidRPr="00C263CC" w:rsidRDefault="00F97D84" w:rsidP="00F97D84">
      <w:pPr>
        <w:ind w:firstLine="851"/>
        <w:jc w:val="both"/>
        <w:rPr>
          <w:szCs w:val="28"/>
        </w:rPr>
      </w:pPr>
      <w:r w:rsidRPr="00E074F2">
        <w:rPr>
          <w:szCs w:val="28"/>
        </w:rPr>
        <w:t>Смарт-контракт – обработчик транзакций, предназначенный для определения прави</w:t>
      </w:r>
      <w:r w:rsidR="00C263CC">
        <w:rPr>
          <w:szCs w:val="28"/>
        </w:rPr>
        <w:t xml:space="preserve">л изменения состояния </w:t>
      </w:r>
      <w:proofErr w:type="spellStart"/>
      <w:r w:rsidR="00C263CC">
        <w:rPr>
          <w:szCs w:val="28"/>
        </w:rPr>
        <w:t>блокчейна</w:t>
      </w:r>
      <w:proofErr w:type="spellEnd"/>
      <w:r w:rsidR="00C263CC">
        <w:rPr>
          <w:szCs w:val="28"/>
        </w:rPr>
        <w:t xml:space="preserve"> [1</w:t>
      </w:r>
      <w:r w:rsidR="00C263CC" w:rsidRPr="00C263CC">
        <w:rPr>
          <w:szCs w:val="28"/>
        </w:rPr>
        <w:t>1].</w:t>
      </w:r>
    </w:p>
    <w:p w14:paraId="4A8BC386" w14:textId="64A790F4" w:rsidR="00F97D84" w:rsidRPr="00E074F2" w:rsidRDefault="00F97D84" w:rsidP="00F97D84">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w:t>
      </w:r>
      <w:r w:rsidR="006215DD">
        <w:rPr>
          <w:szCs w:val="28"/>
        </w:rPr>
        <w:t xml:space="preserve">лайн-сервисов на базе </w:t>
      </w:r>
      <w:proofErr w:type="spellStart"/>
      <w:r w:rsidR="006215DD">
        <w:rPr>
          <w:szCs w:val="28"/>
        </w:rPr>
        <w:t>блокчейна</w:t>
      </w:r>
      <w:proofErr w:type="spellEnd"/>
      <w:r w:rsidR="006215DD">
        <w:rPr>
          <w:szCs w:val="28"/>
        </w:rPr>
        <w:t xml:space="preserve"> [10].</w:t>
      </w:r>
    </w:p>
    <w:p w14:paraId="6ED8DA1F" w14:textId="6AA1D634" w:rsidR="00F97D84" w:rsidRPr="00E074F2" w:rsidRDefault="00F97D84" w:rsidP="00F97D84">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w:t>
      </w:r>
      <w:r w:rsidR="006215DD">
        <w:rPr>
          <w:szCs w:val="28"/>
        </w:rPr>
        <w:t xml:space="preserve"> для написания умных контрактов [12].</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77777777" w:rsidR="00F97D84" w:rsidRDefault="00F97D84" w:rsidP="00F97D84">
      <w:pPr>
        <w:sectPr w:rsidR="00F97D84" w:rsidSect="009E7FAC">
          <w:headerReference w:type="default" r:id="rId14"/>
          <w:footerReference w:type="default" r:id="rId15"/>
          <w:footerReference w:type="first" r:id="rId16"/>
          <w:pgSz w:w="11906" w:h="16838"/>
          <w:pgMar w:top="1134" w:right="850" w:bottom="1985" w:left="1985"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4921563"/>
      <w:r w:rsidRPr="001C440F">
        <w:lastRenderedPageBreak/>
        <w:t>ВВЕДЕНИЕ</w:t>
      </w:r>
      <w:bookmarkEnd w:id="1"/>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3D9B4B6E"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w:t>
      </w:r>
      <w:r w:rsidR="00EC0FFD">
        <w:rPr>
          <w:szCs w:val="28"/>
        </w:rPr>
        <w:t>млять различные виды документов [13].</w:t>
      </w:r>
    </w:p>
    <w:p w14:paraId="488B57B9" w14:textId="77777777" w:rsidR="002F4792" w:rsidRPr="00E074F2" w:rsidRDefault="002F4792" w:rsidP="002F4792">
      <w:pPr>
        <w:ind w:firstLine="851"/>
        <w:jc w:val="both"/>
        <w:rPr>
          <w:szCs w:val="28"/>
        </w:rPr>
      </w:pPr>
      <w:r w:rsidRPr="00E074F2">
        <w:rPr>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w:t>
      </w:r>
      <w:r w:rsidRPr="00E074F2">
        <w:rPr>
          <w:szCs w:val="28"/>
        </w:rPr>
        <w:lastRenderedPageBreak/>
        <w:t>учреждений, правоохранительных органов, учебных заведений и других госучреждений.</w:t>
      </w:r>
    </w:p>
    <w:p w14:paraId="24B1250F" w14:textId="77777777"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t>Blockchain</w:t>
      </w:r>
      <w:proofErr w:type="spellEnd"/>
      <w:r w:rsidRPr="00E074F2">
        <w:rPr>
          <w:szCs w:val="28"/>
        </w:rPr>
        <w:t xml:space="preserve">. Наиболее 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1].</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533E65">
          <w:pgSz w:w="11906" w:h="16838"/>
          <w:pgMar w:top="1134" w:right="850" w:bottom="1985" w:left="1985"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4921564"/>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4921565"/>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62ACDC9D" w:rsidR="00531ED3" w:rsidRDefault="0064595F" w:rsidP="00E80DD3">
      <w:pPr>
        <w:pStyle w:val="ac"/>
        <w:numPr>
          <w:ilvl w:val="0"/>
          <w:numId w:val="1"/>
        </w:numPr>
        <w:tabs>
          <w:tab w:val="left" w:pos="1134"/>
        </w:tabs>
        <w:ind w:left="0" w:firstLine="851"/>
        <w:jc w:val="both"/>
        <w:rPr>
          <w:szCs w:val="28"/>
        </w:rPr>
      </w:pPr>
      <w:r>
        <w:rPr>
          <w:szCs w:val="28"/>
        </w:rPr>
        <w:t>специальность.</w:t>
      </w:r>
    </w:p>
    <w:p w14:paraId="1C986BAC" w14:textId="284402DB" w:rsidR="00097CF2" w:rsidRPr="00097CF2" w:rsidRDefault="00097CF2" w:rsidP="00097CF2">
      <w:pPr>
        <w:ind w:firstLine="851"/>
        <w:jc w:val="both"/>
      </w:pPr>
      <w:r>
        <w:t xml:space="preserve">Документ об образовании служит исключительно подтверждением, что его обладатель закончил обучение в выпускающем учреждении и сопутствующие выпуску документа данные. Документ об образовании не содержит сведений о контактах, адресах вузов. Классический пример документа об образовании – диплом о высшем образовании, который получают выпускники вузов </w:t>
      </w:r>
      <w:r w:rsidRPr="00097CF2">
        <w:t>[5]</w:t>
      </w:r>
      <w:r>
        <w:t xml:space="preserve">. </w:t>
      </w:r>
    </w:p>
    <w:p w14:paraId="03B5C9CE" w14:textId="77777777" w:rsidR="00531ED3" w:rsidRPr="00E074F2" w:rsidRDefault="00531ED3" w:rsidP="00531ED3">
      <w:pPr>
        <w:ind w:firstLine="851"/>
        <w:jc w:val="both"/>
        <w:rPr>
          <w:szCs w:val="28"/>
        </w:rPr>
      </w:pPr>
      <w:r w:rsidRPr="00E074F2">
        <w:rPr>
          <w:szCs w:val="28"/>
        </w:rPr>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lastRenderedPageBreak/>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47A60891" w:rsidR="00531ED3" w:rsidRPr="00E074F2" w:rsidRDefault="00531ED3" w:rsidP="00531ED3">
      <w:pPr>
        <w:ind w:firstLine="851"/>
        <w:jc w:val="both"/>
        <w:rPr>
          <w:szCs w:val="28"/>
        </w:rPr>
      </w:pPr>
      <w:r w:rsidRPr="00E074F2">
        <w:rPr>
          <w:szCs w:val="28"/>
        </w:rPr>
        <w:t>На рис</w:t>
      </w:r>
      <w:r w:rsidR="000A6532">
        <w:rPr>
          <w:szCs w:val="28"/>
        </w:rPr>
        <w:t>унке</w:t>
      </w:r>
      <w:r w:rsidRPr="00E074F2">
        <w:rPr>
          <w:szCs w:val="28"/>
        </w:rPr>
        <w:t xml:space="preserve"> </w:t>
      </w:r>
      <w:r w:rsidR="006C23C8">
        <w:rPr>
          <w:szCs w:val="28"/>
        </w:rPr>
        <w:t>1.</w:t>
      </w:r>
      <w:r w:rsidRPr="00E074F2">
        <w:rPr>
          <w:szCs w:val="28"/>
        </w:rPr>
        <w:t>1 приведено взаимоотношение основных объектов предметной области.</w:t>
      </w:r>
    </w:p>
    <w:p w14:paraId="2E6C59C9" w14:textId="35F5613B"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 xml:space="preserve">Рисунок </w:t>
      </w:r>
      <w:r w:rsidR="006C23C8">
        <w:rPr>
          <w:rStyle w:val="afb"/>
        </w:rPr>
        <w:t>1.</w:t>
      </w:r>
      <w:r w:rsidRPr="00E074F2">
        <w:rPr>
          <w:rStyle w:val="afb"/>
        </w:rPr>
        <w:t>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4921566"/>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 xml:space="preserve">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w:t>
      </w:r>
      <w:r w:rsidR="00531ED3" w:rsidRPr="00E074F2">
        <w:rPr>
          <w:szCs w:val="28"/>
        </w:rPr>
        <w:lastRenderedPageBreak/>
        <w:t>(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1034AF6A"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w:t>
      </w:r>
      <w:r w:rsidR="00782409">
        <w:rPr>
          <w:szCs w:val="28"/>
        </w:rPr>
        <w:t>АС ФРДО</w:t>
      </w:r>
      <w:r w:rsidRPr="00E074F2">
        <w:rPr>
          <w:szCs w:val="28"/>
        </w:rPr>
        <w:t>),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2]</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w:t>
      </w:r>
      <w:r w:rsidRPr="00E074F2">
        <w:rPr>
          <w:szCs w:val="28"/>
        </w:rPr>
        <w:lastRenderedPageBreak/>
        <w:t xml:space="preserve">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533E65">
          <w:pgSz w:w="11906" w:h="16838"/>
          <w:pgMar w:top="1134" w:right="850" w:bottom="1985" w:left="1985"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4921567"/>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4921568"/>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lastRenderedPageBreak/>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77777777" w:rsidR="00531ED3" w:rsidRPr="00E074F2" w:rsidRDefault="00531ED3" w:rsidP="00531ED3">
      <w:pPr>
        <w:ind w:firstLine="851"/>
        <w:jc w:val="both"/>
        <w:rPr>
          <w:szCs w:val="28"/>
        </w:rPr>
      </w:pPr>
      <w:r w:rsidRPr="00E074F2">
        <w:rPr>
          <w:szCs w:val="28"/>
        </w:rPr>
        <w:t>Начало: апрель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F2B01FF" w:rsidR="00531ED3" w:rsidRPr="00E074F2" w:rsidRDefault="000A6532" w:rsidP="00531ED3">
      <w:pPr>
        <w:ind w:firstLine="851"/>
        <w:jc w:val="both"/>
        <w:rPr>
          <w:szCs w:val="28"/>
        </w:rPr>
      </w:pPr>
      <w:proofErr w:type="spellStart"/>
      <w:r>
        <w:rPr>
          <w:szCs w:val="28"/>
        </w:rPr>
        <w:t>Use</w:t>
      </w:r>
      <w:proofErr w:type="spellEnd"/>
      <w:r>
        <w:rPr>
          <w:szCs w:val="28"/>
        </w:rPr>
        <w:t xml:space="preserve"> </w:t>
      </w:r>
      <w:proofErr w:type="spellStart"/>
      <w:r>
        <w:rPr>
          <w:szCs w:val="28"/>
        </w:rPr>
        <w:t>case’ы</w:t>
      </w:r>
      <w:proofErr w:type="spellEnd"/>
      <w:r>
        <w:rPr>
          <w:szCs w:val="28"/>
        </w:rPr>
        <w:t xml:space="preserve"> представлены на рисунке</w:t>
      </w:r>
      <w:r w:rsidR="00531ED3" w:rsidRPr="00E074F2">
        <w:rPr>
          <w:szCs w:val="28"/>
        </w:rPr>
        <w:t xml:space="preserve"> 2.1.</w:t>
      </w:r>
      <w:r w:rsidR="00F36165">
        <w:rPr>
          <w:szCs w:val="28"/>
        </w:rPr>
        <w:t xml:space="preserve"> Их описание приведено в таблице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0064595F">
        <w:rPr>
          <w:szCs w:val="28"/>
        </w:rPr>
        <w:t>;</w:t>
      </w:r>
    </w:p>
    <w:p w14:paraId="75F4ACBE" w14:textId="611A90A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r w:rsidR="0064595F">
        <w:rPr>
          <w:szCs w:val="28"/>
        </w:rPr>
        <w:t>;</w:t>
      </w:r>
    </w:p>
    <w:p w14:paraId="4693F06E" w14:textId="532CA4DF" w:rsidR="00531ED3" w:rsidRPr="007E5009" w:rsidRDefault="00531ED3" w:rsidP="007E5009">
      <w:pPr>
        <w:pStyle w:val="ac"/>
        <w:numPr>
          <w:ilvl w:val="0"/>
          <w:numId w:val="1"/>
        </w:numPr>
        <w:tabs>
          <w:tab w:val="left" w:pos="1134"/>
        </w:tabs>
        <w:ind w:left="0" w:firstLine="851"/>
        <w:jc w:val="both"/>
        <w:rPr>
          <w:szCs w:val="28"/>
        </w:rPr>
      </w:pPr>
      <w:proofErr w:type="spellStart"/>
      <w:r w:rsidRPr="007E5009">
        <w:rPr>
          <w:szCs w:val="28"/>
        </w:rPr>
        <w:lastRenderedPageBreak/>
        <w:t>TestRPS</w:t>
      </w:r>
      <w:proofErr w:type="spellEnd"/>
      <w:r w:rsidRPr="007E5009">
        <w:rPr>
          <w:szCs w:val="28"/>
        </w:rPr>
        <w:t xml:space="preserve"> – </w:t>
      </w:r>
      <w:r w:rsidRPr="00E074F2">
        <w:rPr>
          <w:szCs w:val="28"/>
        </w:rPr>
        <w:t>эмулятор</w:t>
      </w:r>
      <w:r w:rsidRPr="007E5009">
        <w:rPr>
          <w:szCs w:val="28"/>
        </w:rPr>
        <w:t xml:space="preserve"> JSON RPC API </w:t>
      </w:r>
      <w:proofErr w:type="spellStart"/>
      <w:r w:rsidRPr="007E5009">
        <w:rPr>
          <w:szCs w:val="28"/>
        </w:rPr>
        <w:t>Ethereum</w:t>
      </w:r>
      <w:proofErr w:type="spellEnd"/>
      <w:r w:rsidR="0064595F" w:rsidRPr="007E5009">
        <w:rPr>
          <w:szCs w:val="28"/>
        </w:rPr>
        <w:t>;</w:t>
      </w:r>
    </w:p>
    <w:p w14:paraId="347B8C18" w14:textId="72BDD40D"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r w:rsidR="0064595F">
        <w:rPr>
          <w:szCs w:val="28"/>
        </w:rPr>
        <w:t>;</w:t>
      </w:r>
    </w:p>
    <w:p w14:paraId="02BA5049" w14:textId="03F05F65"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Rem</w:t>
      </w:r>
      <w:r w:rsidR="0064595F">
        <w:rPr>
          <w:szCs w:val="28"/>
        </w:rPr>
        <w:t>ix</w:t>
      </w:r>
      <w:proofErr w:type="spellEnd"/>
      <w:r w:rsidR="0064595F">
        <w:rPr>
          <w:szCs w:val="28"/>
        </w:rPr>
        <w:t xml:space="preserve"> – онлайн компилятор </w:t>
      </w:r>
      <w:proofErr w:type="spellStart"/>
      <w:r w:rsidR="0064595F">
        <w:rPr>
          <w:szCs w:val="28"/>
        </w:rPr>
        <w:t>Solidity</w:t>
      </w:r>
      <w:proofErr w:type="spellEnd"/>
      <w:r w:rsidR="0064595F">
        <w:rPr>
          <w:szCs w:val="28"/>
        </w:rPr>
        <w:t>, который п</w:t>
      </w:r>
      <w:r w:rsidRPr="00E074F2">
        <w:rPr>
          <w:szCs w:val="28"/>
        </w:rPr>
        <w:t xml:space="preserve">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w:t>
      </w:r>
      <w:r w:rsidR="0064595F">
        <w:rPr>
          <w:szCs w:val="28"/>
        </w:rPr>
        <w:t xml:space="preserve"> </w:t>
      </w:r>
      <w:proofErr w:type="spellStart"/>
      <w:r w:rsidR="0064595F">
        <w:rPr>
          <w:szCs w:val="28"/>
        </w:rPr>
        <w:t>Ethereum</w:t>
      </w:r>
      <w:proofErr w:type="spellEnd"/>
      <w:r w:rsidR="0064595F">
        <w:rPr>
          <w:szCs w:val="28"/>
        </w:rPr>
        <w:t>;</w:t>
      </w:r>
    </w:p>
    <w:p w14:paraId="40A6B2A6" w14:textId="378865AE"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r w:rsidR="0064595F">
        <w:rPr>
          <w:szCs w:val="28"/>
        </w:rPr>
        <w:t>;</w:t>
      </w:r>
    </w:p>
    <w:p w14:paraId="562051A3" w14:textId="06B1A2B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r w:rsidR="0064595F">
        <w:rPr>
          <w:szCs w:val="28"/>
        </w:rPr>
        <w:t>;</w:t>
      </w:r>
    </w:p>
    <w:p w14:paraId="30E8C810" w14:textId="67BB6260"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4921569"/>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77777777"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должен предоставляться </w:t>
      </w:r>
      <w:r w:rsidRPr="00E074F2">
        <w:rPr>
          <w:szCs w:val="28"/>
          <w:lang w:val="en-US"/>
        </w:rPr>
        <w:t>API</w:t>
      </w:r>
      <w:r w:rsidRPr="00E074F2">
        <w:rPr>
          <w:szCs w:val="28"/>
        </w:rPr>
        <w:t xml:space="preserve"> для взаимодействия внешнего модуля и хранилища.</w:t>
      </w:r>
    </w:p>
    <w:p w14:paraId="7B30B5FB" w14:textId="6458DFA2" w:rsidR="00531ED3" w:rsidRPr="00E074F2" w:rsidRDefault="00531ED3" w:rsidP="00531ED3">
      <w:pPr>
        <w:ind w:firstLine="851"/>
        <w:jc w:val="both"/>
        <w:rPr>
          <w:szCs w:val="28"/>
        </w:rPr>
      </w:pPr>
      <w:r w:rsidRPr="00E074F2">
        <w:rPr>
          <w:szCs w:val="28"/>
        </w:rPr>
        <w:lastRenderedPageBreak/>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7B1FD1B5" w:rsidR="009D42F0" w:rsidRPr="00E074F2" w:rsidRDefault="00F36165" w:rsidP="009D42F0">
      <w:pPr>
        <w:ind w:firstLine="851"/>
        <w:jc w:val="both"/>
        <w:rPr>
          <w:szCs w:val="28"/>
        </w:rPr>
      </w:pPr>
      <w:r>
        <w:rPr>
          <w:szCs w:val="28"/>
        </w:rPr>
        <w:t>В таблице</w:t>
      </w:r>
      <w:r w:rsidR="009D42F0" w:rsidRPr="00E074F2">
        <w:rPr>
          <w:szCs w:val="28"/>
        </w:rPr>
        <w:t xml:space="preserve"> 2.2 входные и выходные параметры приведены в терминологии языка </w:t>
      </w:r>
      <w:r w:rsidR="009D42F0" w:rsidRPr="00E074F2">
        <w:rPr>
          <w:szCs w:val="28"/>
          <w:lang w:val="en-US"/>
        </w:rPr>
        <w:t>Solidity</w:t>
      </w:r>
      <w:r w:rsidR="009D42F0" w:rsidRPr="00E074F2">
        <w:rPr>
          <w:szCs w:val="28"/>
        </w:rPr>
        <w:t>. Значения некоторых из них:</w:t>
      </w:r>
    </w:p>
    <w:p w14:paraId="33F1F454" w14:textId="1AB9E34E"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r w:rsidR="0064595F">
        <w:rPr>
          <w:szCs w:val="28"/>
        </w:rPr>
        <w:t>;</w:t>
      </w:r>
    </w:p>
    <w:p w14:paraId="64371088" w14:textId="6B5D9117"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string</w:t>
      </w:r>
      <w:proofErr w:type="spellEnd"/>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2901BB31"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address</w:t>
      </w:r>
      <w:proofErr w:type="spellEnd"/>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w:t>
            </w:r>
            <w:proofErr w:type="spellStart"/>
            <w:r w:rsidRPr="006403BB">
              <w:rPr>
                <w:sz w:val="24"/>
                <w:szCs w:val="28"/>
                <w:lang w:val="en-US"/>
              </w:rPr>
              <w:t>fio</w:t>
            </w:r>
            <w:proofErr w:type="spellEnd"/>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w:t>
            </w:r>
            <w:proofErr w:type="spellStart"/>
            <w:r w:rsidRPr="00E074F2">
              <w:rPr>
                <w:sz w:val="24"/>
                <w:szCs w:val="28"/>
              </w:rPr>
              <w:t>data</w:t>
            </w:r>
            <w:proofErr w:type="spellEnd"/>
            <w:r w:rsidRPr="00E074F2">
              <w:rPr>
                <w:sz w:val="24"/>
                <w:szCs w:val="28"/>
              </w:rPr>
              <w:t xml:space="preserve">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222A61F4" w:rsidR="00531ED3" w:rsidRPr="00E074F2" w:rsidRDefault="000A6532" w:rsidP="00531ED3">
      <w:pPr>
        <w:ind w:firstLine="851"/>
        <w:jc w:val="both"/>
        <w:rPr>
          <w:szCs w:val="28"/>
        </w:rPr>
      </w:pPr>
      <w:r>
        <w:rPr>
          <w:szCs w:val="28"/>
        </w:rPr>
        <w:t>На рисунке</w:t>
      </w:r>
      <w:r w:rsidR="009D42F0" w:rsidRPr="00E074F2">
        <w:rPr>
          <w:szCs w:val="28"/>
        </w:rPr>
        <w:t xml:space="preserve">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lastRenderedPageBreak/>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3D73A9C" w:rsidR="00531ED3" w:rsidRPr="00E074F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4921570"/>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86A8272" w:rsidR="00531ED3" w:rsidRPr="00E074F2" w:rsidRDefault="000A6532" w:rsidP="00531ED3">
      <w:pPr>
        <w:ind w:firstLine="851"/>
        <w:jc w:val="both"/>
        <w:rPr>
          <w:szCs w:val="28"/>
        </w:rPr>
      </w:pPr>
      <w:r>
        <w:rPr>
          <w:szCs w:val="28"/>
        </w:rPr>
        <w:t>На рисунке</w:t>
      </w:r>
      <w:r w:rsidR="00E95EE1" w:rsidRPr="00E074F2">
        <w:rPr>
          <w:szCs w:val="28"/>
        </w:rPr>
        <w:t xml:space="preserve">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lastRenderedPageBreak/>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45284CF1" w:rsidR="00531ED3" w:rsidRPr="00E074F2" w:rsidRDefault="00E95EE1" w:rsidP="00531ED3">
      <w:pPr>
        <w:jc w:val="center"/>
        <w:rPr>
          <w:szCs w:val="28"/>
        </w:rPr>
      </w:pPr>
      <w:r w:rsidRPr="00E074F2">
        <w:rPr>
          <w:szCs w:val="28"/>
        </w:rPr>
        <w:t>Рисунок 2.3 -</w:t>
      </w:r>
      <w:r w:rsidR="00531ED3" w:rsidRPr="00E074F2">
        <w:rPr>
          <w:szCs w:val="28"/>
        </w:rPr>
        <w:t xml:space="preserve"> Архитектура децентрализованного приложения</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w:t>
      </w:r>
      <w:r w:rsidRPr="00E074F2">
        <w:rPr>
          <w:szCs w:val="28"/>
        </w:rPr>
        <w:lastRenderedPageBreak/>
        <w:t xml:space="preserve">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4921571"/>
      <w:r w:rsidRPr="00E074F2">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E5009">
      <w:pPr>
        <w:pStyle w:val="ac"/>
        <w:numPr>
          <w:ilvl w:val="0"/>
          <w:numId w:val="1"/>
        </w:numPr>
        <w:tabs>
          <w:tab w:val="left" w:pos="1134"/>
        </w:tabs>
        <w:ind w:left="0" w:firstLine="851"/>
        <w:jc w:val="both"/>
        <w:rPr>
          <w:szCs w:val="28"/>
        </w:rPr>
      </w:pPr>
      <w:r w:rsidRPr="00E074F2">
        <w:rPr>
          <w:szCs w:val="28"/>
        </w:rPr>
        <w:t>авторизация</w:t>
      </w:r>
      <w:r w:rsidR="0064595F">
        <w:rPr>
          <w:szCs w:val="28"/>
        </w:rPr>
        <w:t>;</w:t>
      </w:r>
    </w:p>
    <w:p w14:paraId="44EB772C" w14:textId="6D1ECA36" w:rsidR="00531ED3" w:rsidRPr="00E074F2" w:rsidRDefault="00531ED3" w:rsidP="007E5009">
      <w:pPr>
        <w:pStyle w:val="ac"/>
        <w:numPr>
          <w:ilvl w:val="0"/>
          <w:numId w:val="1"/>
        </w:numPr>
        <w:tabs>
          <w:tab w:val="left" w:pos="1134"/>
        </w:tabs>
        <w:ind w:left="0" w:firstLine="851"/>
        <w:jc w:val="both"/>
        <w:rPr>
          <w:szCs w:val="28"/>
        </w:rPr>
      </w:pPr>
      <w:r w:rsidRPr="00E074F2">
        <w:rPr>
          <w:szCs w:val="28"/>
        </w:rPr>
        <w:t>главная форма</w:t>
      </w:r>
      <w:r w:rsidR="0064595F">
        <w:rPr>
          <w:szCs w:val="28"/>
        </w:rPr>
        <w:t>;</w:t>
      </w:r>
    </w:p>
    <w:p w14:paraId="1847BFA2" w14:textId="51407E51" w:rsidR="00531ED3" w:rsidRPr="00E074F2" w:rsidRDefault="00531ED3" w:rsidP="007E5009">
      <w:pPr>
        <w:pStyle w:val="ac"/>
        <w:numPr>
          <w:ilvl w:val="0"/>
          <w:numId w:val="1"/>
        </w:numPr>
        <w:tabs>
          <w:tab w:val="left" w:pos="1134"/>
        </w:tabs>
        <w:ind w:left="0" w:firstLine="851"/>
        <w:jc w:val="both"/>
        <w:rPr>
          <w:szCs w:val="28"/>
        </w:rPr>
      </w:pPr>
      <w:r w:rsidRPr="00E074F2">
        <w:rPr>
          <w:szCs w:val="28"/>
        </w:rPr>
        <w:t>добавление документа</w:t>
      </w:r>
      <w:r w:rsidR="0064595F">
        <w:rPr>
          <w:szCs w:val="28"/>
        </w:rPr>
        <w:t>.</w:t>
      </w:r>
    </w:p>
    <w:p w14:paraId="138F6BDE" w14:textId="0B8187C1" w:rsidR="00531ED3" w:rsidRPr="00E074F2"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0029D81A" w14:textId="77777777" w:rsidR="00531ED3" w:rsidRPr="00E074F2" w:rsidRDefault="00531ED3" w:rsidP="00531ED3">
      <w:pPr>
        <w:jc w:val="center"/>
        <w:rPr>
          <w:szCs w:val="28"/>
        </w:rPr>
      </w:pPr>
      <w:r w:rsidRPr="00E074F2">
        <w:rPr>
          <w:noProof/>
          <w:szCs w:val="28"/>
        </w:rPr>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lastRenderedPageBreak/>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2B9CFEC6" w14:textId="7B82577A" w:rsidR="00531ED3" w:rsidRPr="00E074F2" w:rsidRDefault="00531ED3" w:rsidP="00531ED3">
      <w:pPr>
        <w:ind w:firstLine="851"/>
        <w:jc w:val="both"/>
        <w:rPr>
          <w:szCs w:val="28"/>
        </w:rPr>
      </w:pPr>
      <w:r w:rsidRPr="00E074F2">
        <w:rPr>
          <w:szCs w:val="28"/>
        </w:rPr>
        <w:lastRenderedPageBreak/>
        <w:t>Дизайн форм</w:t>
      </w:r>
      <w:r w:rsidR="002F748E" w:rsidRPr="00E074F2">
        <w:rPr>
          <w:szCs w:val="28"/>
        </w:rPr>
        <w:t xml:space="preserve"> для платформы </w:t>
      </w:r>
      <w:r w:rsidR="002F748E"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40E6CE2B" w14:textId="3D467CC0" w:rsidR="00531ED3" w:rsidRDefault="00E63F6B" w:rsidP="004E14CF">
      <w:pPr>
        <w:pStyle w:val="2"/>
      </w:pPr>
      <w:bookmarkStart w:id="24" w:name="_Toc514921572"/>
      <w:bookmarkStart w:id="25" w:name="_Toc510380256"/>
      <w:r w:rsidRPr="00E074F2">
        <w:t>2.5 Разработка проектного решения</w:t>
      </w:r>
      <w:bookmarkEnd w:id="24"/>
    </w:p>
    <w:p w14:paraId="542CB448" w14:textId="7384FD1B" w:rsidR="00297D84" w:rsidRDefault="00297D84" w:rsidP="00297D84">
      <w:pPr>
        <w:ind w:firstLine="851"/>
      </w:pPr>
      <w:r>
        <w:t>Рассмотрим три варианта архитектуры ИС для работы с документами об образовании:</w:t>
      </w:r>
    </w:p>
    <w:p w14:paraId="5923765C" w14:textId="77777777" w:rsidR="006E7C49" w:rsidRDefault="00297D84" w:rsidP="006E7C49">
      <w:pPr>
        <w:pStyle w:val="ac"/>
        <w:numPr>
          <w:ilvl w:val="0"/>
          <w:numId w:val="1"/>
        </w:numPr>
        <w:tabs>
          <w:tab w:val="left" w:pos="1134"/>
        </w:tabs>
        <w:ind w:left="0" w:firstLine="851"/>
        <w:jc w:val="both"/>
        <w:rPr>
          <w:szCs w:val="28"/>
        </w:rPr>
      </w:pPr>
      <w:r w:rsidRPr="007E5009">
        <w:rPr>
          <w:szCs w:val="28"/>
        </w:rPr>
        <w:t>классическая архитектура с использованием реляционных баз данных</w:t>
      </w:r>
      <w:r w:rsidR="002862D7">
        <w:rPr>
          <w:szCs w:val="28"/>
        </w:rPr>
        <w:t>;</w:t>
      </w:r>
      <w:r w:rsidR="006E7C49" w:rsidRPr="006E7C49">
        <w:rPr>
          <w:szCs w:val="28"/>
        </w:rPr>
        <w:t xml:space="preserve"> </w:t>
      </w:r>
    </w:p>
    <w:p w14:paraId="3775F6A7" w14:textId="5D09B9A2" w:rsidR="00297D84" w:rsidRPr="006E7C49" w:rsidRDefault="006E7C49" w:rsidP="006E7C4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xml:space="preserve">, развернутый в сети интернет и арендуемый </w:t>
      </w:r>
      <w:r>
        <w:rPr>
          <w:szCs w:val="28"/>
        </w:rPr>
        <w:t>эксплуататором системы;</w:t>
      </w:r>
    </w:p>
    <w:p w14:paraId="51734CCF" w14:textId="1046336C" w:rsidR="002862D7" w:rsidRDefault="002862D7" w:rsidP="007E500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xml:space="preserve">, развернутый в приватной локальной сети министерства образования (или </w:t>
      </w:r>
      <w:r w:rsidR="006E7C49">
        <w:rPr>
          <w:szCs w:val="28"/>
        </w:rPr>
        <w:t>в любой другой).</w:t>
      </w:r>
    </w:p>
    <w:p w14:paraId="798DCCE3" w14:textId="618B257E" w:rsidR="002862D7" w:rsidRDefault="002862D7" w:rsidP="002862D7">
      <w:pPr>
        <w:tabs>
          <w:tab w:val="left" w:pos="1134"/>
        </w:tabs>
        <w:jc w:val="both"/>
        <w:rPr>
          <w:szCs w:val="28"/>
        </w:rPr>
      </w:pPr>
      <w:r>
        <w:rPr>
          <w:szCs w:val="28"/>
        </w:rPr>
        <w:t xml:space="preserve">Первый вариант, скорее всего, применяется в </w:t>
      </w:r>
      <w:r w:rsidR="00782409">
        <w:rPr>
          <w:szCs w:val="28"/>
        </w:rPr>
        <w:t>АС ФРДО</w:t>
      </w:r>
      <w:r w:rsidR="006E7C49">
        <w:rPr>
          <w:szCs w:val="28"/>
        </w:rPr>
        <w:t xml:space="preserve">. Он прост в разработке, существует множество удобных решений для такой архитектуры, мировой опыт в создании и сопровождении </w:t>
      </w:r>
      <w:r w:rsidR="007441B3">
        <w:rPr>
          <w:szCs w:val="28"/>
        </w:rPr>
        <w:t>этой</w:t>
      </w:r>
      <w:r w:rsidR="006E7C49">
        <w:rPr>
          <w:szCs w:val="28"/>
        </w:rPr>
        <w:t xml:space="preserve"> архитектуры велик. </w:t>
      </w:r>
      <w:r w:rsidR="007441B3">
        <w:rPr>
          <w:szCs w:val="28"/>
        </w:rPr>
        <w:t>Однако, остро</w:t>
      </w:r>
      <w:r w:rsidR="006E7C49">
        <w:rPr>
          <w:szCs w:val="28"/>
        </w:rPr>
        <w:t xml:space="preserve"> стоит проблема доверия как источниками документов (ее успешно решают с помощью использования ЭЦП), так и самому реестру. Все процессы, происходящие в системе с такой архитектурой, скрыты от обычного пользователя.</w:t>
      </w:r>
    </w:p>
    <w:p w14:paraId="0105456C" w14:textId="7A41110F" w:rsidR="006E7C49" w:rsidRDefault="006E7C49" w:rsidP="002862D7">
      <w:pPr>
        <w:tabs>
          <w:tab w:val="left" w:pos="1134"/>
        </w:tabs>
        <w:jc w:val="both"/>
        <w:rPr>
          <w:szCs w:val="28"/>
        </w:rPr>
      </w:pPr>
      <w:r>
        <w:rPr>
          <w:szCs w:val="28"/>
        </w:rPr>
        <w:t>Также приходится решать проблемы надежности и доступности системы с помощью избыточного резервирования хранилищ данных. На рисунке 2.7 представлена диаграмма развертывания для первого варианта архитектуры.</w:t>
      </w:r>
    </w:p>
    <w:p w14:paraId="04E33241" w14:textId="00CE585C" w:rsidR="006E7C49" w:rsidRDefault="007441B3" w:rsidP="006E7C49">
      <w:pPr>
        <w:tabs>
          <w:tab w:val="left" w:pos="1134"/>
        </w:tabs>
        <w:ind w:firstLine="0"/>
        <w:jc w:val="both"/>
        <w:rPr>
          <w:i/>
        </w:rPr>
      </w:pPr>
      <w:r w:rsidRPr="00183A6D">
        <w:rPr>
          <w:i/>
        </w:rPr>
        <w:object w:dxaOrig="8796" w:dyaOrig="8184" w14:anchorId="51537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40.4pt;height:409.8pt" o:ole="">
            <v:imagedata r:id="rId25" o:title=""/>
          </v:shape>
          <o:OLEObject Type="Embed" ProgID="Visio.Drawing.15" ShapeID="_x0000_i1039" DrawAspect="Content" ObjectID="_1589127317" r:id="rId26"/>
        </w:object>
      </w:r>
    </w:p>
    <w:p w14:paraId="0D201C46" w14:textId="1ACE5B0F" w:rsidR="006E7C49" w:rsidRPr="006E7C49" w:rsidRDefault="006E7C49" w:rsidP="006E7C49">
      <w:pPr>
        <w:tabs>
          <w:tab w:val="left" w:pos="1134"/>
        </w:tabs>
        <w:ind w:firstLine="0"/>
        <w:jc w:val="center"/>
        <w:rPr>
          <w:szCs w:val="28"/>
        </w:rPr>
      </w:pPr>
      <w:r>
        <w:t>Рисунок 2.7 – Диаграмма развертывания ИС с использованием реляционных БД</w:t>
      </w:r>
    </w:p>
    <w:p w14:paraId="534CC857" w14:textId="5551A7A2" w:rsidR="006E7C49" w:rsidRDefault="006E7C49" w:rsidP="002862D7">
      <w:pPr>
        <w:tabs>
          <w:tab w:val="left" w:pos="1134"/>
        </w:tabs>
        <w:jc w:val="both"/>
        <w:rPr>
          <w:szCs w:val="28"/>
        </w:rPr>
      </w:pPr>
      <w:r>
        <w:rPr>
          <w:szCs w:val="28"/>
        </w:rPr>
        <w:t>Второй и третий варианты, ориентированные на ис</w:t>
      </w:r>
      <w:r w:rsidR="00D544EE">
        <w:rPr>
          <w:szCs w:val="28"/>
        </w:rPr>
        <w:t xml:space="preserve">пользование технологии </w:t>
      </w:r>
      <w:proofErr w:type="spellStart"/>
      <w:r w:rsidR="00D544EE">
        <w:rPr>
          <w:szCs w:val="28"/>
        </w:rPr>
        <w:t>блокчейн</w:t>
      </w:r>
      <w:proofErr w:type="spellEnd"/>
      <w:r w:rsidR="00D544EE">
        <w:rPr>
          <w:szCs w:val="28"/>
        </w:rPr>
        <w:t>, пользуются всеми преимуществами классического подхода к хранению данных, а также добавляют еще несколько. К ним можно отнести:</w:t>
      </w:r>
    </w:p>
    <w:p w14:paraId="3898DB6D" w14:textId="78EBBC87" w:rsidR="00D544EE" w:rsidRDefault="00B562EB" w:rsidP="00D544EE">
      <w:pPr>
        <w:pStyle w:val="ac"/>
        <w:numPr>
          <w:ilvl w:val="0"/>
          <w:numId w:val="1"/>
        </w:numPr>
        <w:tabs>
          <w:tab w:val="left" w:pos="1134"/>
        </w:tabs>
        <w:ind w:left="0" w:firstLine="851"/>
        <w:jc w:val="both"/>
        <w:rPr>
          <w:szCs w:val="28"/>
        </w:rPr>
      </w:pPr>
      <w:proofErr w:type="spellStart"/>
      <w:r>
        <w:rPr>
          <w:szCs w:val="28"/>
        </w:rPr>
        <w:t>децентрализованность</w:t>
      </w:r>
      <w:proofErr w:type="spellEnd"/>
      <w:r>
        <w:rPr>
          <w:szCs w:val="28"/>
        </w:rPr>
        <w:t>;</w:t>
      </w:r>
    </w:p>
    <w:p w14:paraId="65CFFB68" w14:textId="48A71168" w:rsidR="00B562EB" w:rsidRDefault="00B562EB" w:rsidP="00D544EE">
      <w:pPr>
        <w:pStyle w:val="ac"/>
        <w:numPr>
          <w:ilvl w:val="0"/>
          <w:numId w:val="1"/>
        </w:numPr>
        <w:tabs>
          <w:tab w:val="left" w:pos="1134"/>
        </w:tabs>
        <w:ind w:left="0" w:firstLine="851"/>
        <w:jc w:val="both"/>
        <w:rPr>
          <w:szCs w:val="28"/>
        </w:rPr>
      </w:pPr>
      <w:r>
        <w:rPr>
          <w:szCs w:val="28"/>
        </w:rPr>
        <w:t>естественное дублирование данных;</w:t>
      </w:r>
    </w:p>
    <w:p w14:paraId="4C5399D9" w14:textId="7F8C3009" w:rsidR="00B562EB" w:rsidRDefault="00B562EB" w:rsidP="00D544EE">
      <w:pPr>
        <w:pStyle w:val="ac"/>
        <w:numPr>
          <w:ilvl w:val="0"/>
          <w:numId w:val="1"/>
        </w:numPr>
        <w:tabs>
          <w:tab w:val="left" w:pos="1134"/>
        </w:tabs>
        <w:ind w:left="0" w:firstLine="851"/>
        <w:jc w:val="both"/>
        <w:rPr>
          <w:szCs w:val="28"/>
        </w:rPr>
      </w:pPr>
      <w:r>
        <w:rPr>
          <w:szCs w:val="28"/>
        </w:rPr>
        <w:t>прозрачност</w:t>
      </w:r>
      <w:r w:rsidR="00787D65">
        <w:rPr>
          <w:szCs w:val="28"/>
        </w:rPr>
        <w:t>ь всех транзакций в цепи блоков.</w:t>
      </w:r>
    </w:p>
    <w:p w14:paraId="401BCE1E" w14:textId="4ADE77AE" w:rsidR="00787D65" w:rsidRDefault="00787D65" w:rsidP="00787D65">
      <w:pPr>
        <w:tabs>
          <w:tab w:val="left" w:pos="1134"/>
        </w:tabs>
        <w:jc w:val="both"/>
        <w:rPr>
          <w:szCs w:val="28"/>
        </w:rPr>
      </w:pPr>
      <w:r>
        <w:rPr>
          <w:szCs w:val="28"/>
        </w:rPr>
        <w:t xml:space="preserve">В отличие от классической архитектуры, </w:t>
      </w:r>
      <w:proofErr w:type="spellStart"/>
      <w:r>
        <w:rPr>
          <w:szCs w:val="28"/>
        </w:rPr>
        <w:t>блокчейн</w:t>
      </w:r>
      <w:proofErr w:type="spellEnd"/>
      <w:r>
        <w:rPr>
          <w:szCs w:val="28"/>
        </w:rPr>
        <w:t xml:space="preserve"> не имеет выделенного центра, а данные хранятся одновременно в нескольких копиях </w:t>
      </w:r>
      <w:r>
        <w:rPr>
          <w:szCs w:val="28"/>
        </w:rPr>
        <w:lastRenderedPageBreak/>
        <w:t xml:space="preserve">в сети. Это защищает данные от взлома и фальсификации, так как злоумышленнику необходимо изменить больше половины копий данных в сети, чтобы изменения были приняты всеми участниками контракта </w:t>
      </w:r>
      <w:r w:rsidRPr="00787D65">
        <w:rPr>
          <w:szCs w:val="28"/>
        </w:rPr>
        <w:t>[6].</w:t>
      </w:r>
    </w:p>
    <w:p w14:paraId="53A23DB4" w14:textId="5245F4FC" w:rsidR="00542666" w:rsidRDefault="00542666" w:rsidP="00787D65">
      <w:pPr>
        <w:tabs>
          <w:tab w:val="left" w:pos="1134"/>
        </w:tabs>
        <w:jc w:val="both"/>
        <w:rPr>
          <w:szCs w:val="28"/>
        </w:rPr>
      </w:pPr>
      <w:r>
        <w:rPr>
          <w:szCs w:val="28"/>
        </w:rPr>
        <w:t>Под естественным дублированием данных я подразумеваю то, что технология для своей работы априори требует дублирования данных, частично или полностью. Это сказывается как на надежности, так и на доступности системы, и на достоверности данных.</w:t>
      </w:r>
    </w:p>
    <w:p w14:paraId="60D43CE3" w14:textId="3B15FC60" w:rsidR="00FC2294" w:rsidRDefault="00FC2294" w:rsidP="00787D65">
      <w:pPr>
        <w:tabs>
          <w:tab w:val="left" w:pos="1134"/>
        </w:tabs>
        <w:jc w:val="both"/>
        <w:rPr>
          <w:szCs w:val="28"/>
        </w:rPr>
      </w:pPr>
      <w:r>
        <w:rPr>
          <w:szCs w:val="28"/>
        </w:rPr>
        <w:t xml:space="preserve">Надежности системы, построенной на основе технологии </w:t>
      </w:r>
      <w:proofErr w:type="spellStart"/>
      <w:r>
        <w:rPr>
          <w:szCs w:val="28"/>
        </w:rPr>
        <w:t>блокчейн</w:t>
      </w:r>
      <w:proofErr w:type="spellEnd"/>
      <w:r>
        <w:rPr>
          <w:szCs w:val="28"/>
        </w:rPr>
        <w:t>, способствует тот фактор, что отказ одного из узлов сети не приведет к критическим последствиям, как, например, отказ сервера для классической клиент-серверной архитектуры. Чтобы система отказала полностью, все ее узлы должны быть непригодны одновременно.</w:t>
      </w:r>
      <w:r w:rsidR="00A11ADD">
        <w:rPr>
          <w:szCs w:val="28"/>
        </w:rPr>
        <w:t xml:space="preserve"> По этой же причине класс доступности у систем, построенных по такому принципу выше, чем у систем с классической архитектурой.</w:t>
      </w:r>
    </w:p>
    <w:p w14:paraId="565AF2BB" w14:textId="46555AED" w:rsidR="00332F37" w:rsidRPr="00CD06E2" w:rsidRDefault="00A11ADD" w:rsidP="002862D7">
      <w:pPr>
        <w:tabs>
          <w:tab w:val="left" w:pos="1134"/>
        </w:tabs>
        <w:jc w:val="both"/>
        <w:rPr>
          <w:szCs w:val="28"/>
        </w:rPr>
      </w:pPr>
      <w:r>
        <w:rPr>
          <w:szCs w:val="28"/>
        </w:rPr>
        <w:t xml:space="preserve">И, наконец, достоверность данных обеспечивается за счет прозрачности всех изменений в системе и контроля </w:t>
      </w:r>
      <w:r w:rsidR="008E05ED">
        <w:rPr>
          <w:szCs w:val="28"/>
        </w:rPr>
        <w:t xml:space="preserve">доступа к ресурсам </w:t>
      </w:r>
      <w:r w:rsidR="008E05ED" w:rsidRPr="008E05ED">
        <w:rPr>
          <w:szCs w:val="28"/>
        </w:rPr>
        <w:t>[7]</w:t>
      </w:r>
      <w:r w:rsidR="008E05ED" w:rsidRPr="00CD06E2">
        <w:rPr>
          <w:szCs w:val="28"/>
        </w:rPr>
        <w:t>.</w:t>
      </w:r>
    </w:p>
    <w:p w14:paraId="77815D0F" w14:textId="43D4D0CC" w:rsidR="006E7C49" w:rsidRDefault="00332F37" w:rsidP="002862D7">
      <w:pPr>
        <w:tabs>
          <w:tab w:val="left" w:pos="1134"/>
        </w:tabs>
        <w:jc w:val="both"/>
        <w:rPr>
          <w:szCs w:val="28"/>
        </w:rPr>
      </w:pPr>
      <w:r>
        <w:rPr>
          <w:szCs w:val="28"/>
        </w:rPr>
        <w:t xml:space="preserve">Вернемся к вариантам архитектуры, приведенным выше. </w:t>
      </w:r>
      <w:r w:rsidR="006E7C49">
        <w:rPr>
          <w:szCs w:val="28"/>
        </w:rPr>
        <w:t>Второй вариант хорош тем, что нет необходимости задумываться о ИТ-инфраструктуре предприятия, эту роль на себя берет сторонний сервис.</w:t>
      </w:r>
      <w:r w:rsidR="00307456">
        <w:rPr>
          <w:szCs w:val="28"/>
        </w:rPr>
        <w:t xml:space="preserve"> И, хотя полностью отказаться от системного администрирования нельзя, можно </w:t>
      </w:r>
      <w:r w:rsidR="00B173A5">
        <w:rPr>
          <w:szCs w:val="28"/>
        </w:rPr>
        <w:t>значительно</w:t>
      </w:r>
      <w:r w:rsidR="00307456">
        <w:rPr>
          <w:szCs w:val="28"/>
        </w:rPr>
        <w:t xml:space="preserve"> снизить нагрузку на системного администратора. Минусами второго варианта являются существенные затраты на услуги внешних сервисов и недостаточная управляемость ресурсами.</w:t>
      </w:r>
      <w:r w:rsidR="00B173A5">
        <w:rPr>
          <w:szCs w:val="28"/>
        </w:rPr>
        <w:t xml:space="preserve"> Для этого варианта всегда есть риск отказа, который по срочности для арендатора будет критичнее, чем для поставщика услуг.</w:t>
      </w:r>
    </w:p>
    <w:p w14:paraId="2A85DF2C" w14:textId="49929D58" w:rsidR="00B173A5" w:rsidRDefault="00B173A5" w:rsidP="002862D7">
      <w:pPr>
        <w:tabs>
          <w:tab w:val="left" w:pos="1134"/>
        </w:tabs>
        <w:jc w:val="both"/>
        <w:rPr>
          <w:szCs w:val="28"/>
        </w:rPr>
      </w:pPr>
      <w:r>
        <w:rPr>
          <w:szCs w:val="28"/>
        </w:rPr>
        <w:t xml:space="preserve">Третий вариант – наиболее гибкий в управлении. По сравнению со вторым вариантом архитектуры он позволяет быстро и относительно безболезненно масштабировать сеть, конфигурировать систему и включать </w:t>
      </w:r>
      <w:r>
        <w:rPr>
          <w:szCs w:val="28"/>
        </w:rPr>
        <w:lastRenderedPageBreak/>
        <w:t>дополнительные методы защиты данных, например, резервирование.</w:t>
      </w:r>
      <w:r w:rsidR="00CD06E2" w:rsidRPr="00CD06E2">
        <w:rPr>
          <w:szCs w:val="28"/>
        </w:rPr>
        <w:t xml:space="preserve"> </w:t>
      </w:r>
      <w:r w:rsidR="00CD06E2">
        <w:rPr>
          <w:szCs w:val="28"/>
        </w:rPr>
        <w:t>Его и примем за оптимальный и будем рассматривать в дальнейшем.</w:t>
      </w:r>
    </w:p>
    <w:p w14:paraId="18AB1D73" w14:textId="77777777" w:rsidR="00CD06E2" w:rsidRPr="00CD06E2" w:rsidRDefault="00CD06E2" w:rsidP="002862D7">
      <w:pPr>
        <w:tabs>
          <w:tab w:val="left" w:pos="1134"/>
        </w:tabs>
        <w:jc w:val="both"/>
        <w:rPr>
          <w:szCs w:val="28"/>
        </w:rPr>
      </w:pP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5"/>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3713035">
            <wp:extent cx="5697855" cy="3903359"/>
            <wp:effectExtent l="0" t="0" r="0" b="1905"/>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05354" cy="3908496"/>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72A6AA2" w14:textId="77777777" w:rsidR="00531ED3" w:rsidRPr="00E074F2" w:rsidRDefault="00531ED3" w:rsidP="00531ED3">
      <w:pPr>
        <w:ind w:firstLine="851"/>
        <w:jc w:val="both"/>
        <w:rPr>
          <w:szCs w:val="28"/>
        </w:rPr>
      </w:pPr>
    </w:p>
    <w:p w14:paraId="41499CD9" w14:textId="334DAB31" w:rsidR="00531ED3" w:rsidRPr="00E074F2" w:rsidRDefault="00855D03" w:rsidP="00531ED3">
      <w:pPr>
        <w:ind w:firstLine="851"/>
        <w:jc w:val="both"/>
        <w:rPr>
          <w:szCs w:val="28"/>
        </w:rPr>
      </w:pPr>
      <w:bookmarkStart w:id="26" w:name="_Toc510380257"/>
      <w:r w:rsidRPr="00E074F2">
        <w:rPr>
          <w:szCs w:val="28"/>
        </w:rPr>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w:t>
      </w:r>
      <w:proofErr w:type="spellStart"/>
      <w:r w:rsidRPr="00E074F2">
        <w:rPr>
          <w:szCs w:val="28"/>
        </w:rPr>
        <w:t>блокчейн</w:t>
      </w:r>
      <w:proofErr w:type="spellEnd"/>
      <w:r w:rsidRPr="00E074F2">
        <w:rPr>
          <w:szCs w:val="28"/>
        </w:rPr>
        <w:t xml:space="preserve">. </w:t>
      </w:r>
      <w:proofErr w:type="spellStart"/>
      <w:r w:rsidRPr="00E074F2">
        <w:rPr>
          <w:szCs w:val="28"/>
        </w:rPr>
        <w:t>Блокчейн</w:t>
      </w:r>
      <w:proofErr w:type="spellEnd"/>
      <w:r w:rsidRPr="00E074F2">
        <w:rPr>
          <w:szCs w:val="28"/>
        </w:rPr>
        <w:t xml:space="preserve"> кроме всего прочего, что может содержаться в БД, сохраняет все сведенья об изменении </w:t>
      </w:r>
      <w:r w:rsidRPr="00E074F2">
        <w:rPr>
          <w:szCs w:val="28"/>
        </w:rPr>
        <w:lastRenderedPageBreak/>
        <w:t xml:space="preserve">данных в хранилище. Данные в </w:t>
      </w:r>
      <w:proofErr w:type="spellStart"/>
      <w:r w:rsidRPr="00E074F2">
        <w:rPr>
          <w:szCs w:val="28"/>
        </w:rPr>
        <w:t>блокчейне</w:t>
      </w:r>
      <w:proofErr w:type="spellEnd"/>
      <w:r w:rsidRPr="00E074F2">
        <w:rPr>
          <w:szCs w:val="28"/>
        </w:rPr>
        <w:t xml:space="preserve">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Подразумевается, что речь о нормальных 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 id="_x0000_i1025" type="#_x0000_t75" style="width:434.4pt;height:558pt" o:ole="">
            <v:imagedata r:id="rId29" o:title=""/>
          </v:shape>
          <o:OLEObject Type="Embed" ProgID="Visio.Drawing.15" ShapeID="_x0000_i1025" DrawAspect="Content" ObjectID="_1589127318" r:id="rId30"/>
        </w:object>
      </w:r>
    </w:p>
    <w:p w14:paraId="1444BDBD" w14:textId="1BC8B386" w:rsidR="00531ED3" w:rsidRPr="00E074F2" w:rsidRDefault="006C23C8" w:rsidP="00531ED3">
      <w:pPr>
        <w:jc w:val="center"/>
        <w:rPr>
          <w:szCs w:val="28"/>
        </w:rPr>
      </w:pPr>
      <w:r>
        <w:rPr>
          <w:szCs w:val="28"/>
        </w:rPr>
        <w:t>Рисунок 2.9</w:t>
      </w:r>
      <w:r w:rsidR="00531ED3" w:rsidRPr="00E074F2">
        <w:rPr>
          <w:szCs w:val="28"/>
        </w:rPr>
        <w:t xml:space="preserve"> - Алгоритм учета документа</w:t>
      </w:r>
      <w:r w:rsidR="00F47EE8"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lastRenderedPageBreak/>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5C32FBF5" w:rsidR="00531ED3" w:rsidRPr="00E074F2" w:rsidRDefault="00531ED3" w:rsidP="00531ED3">
      <w:pPr>
        <w:ind w:firstLine="851"/>
        <w:jc w:val="both"/>
        <w:rPr>
          <w:szCs w:val="28"/>
        </w:rPr>
      </w:pPr>
      <w:r w:rsidRPr="00E074F2">
        <w:rPr>
          <w:szCs w:val="28"/>
        </w:rPr>
        <w:t>Схема, моделирующая данные систе</w:t>
      </w:r>
      <w:r w:rsidR="006C23C8">
        <w:rPr>
          <w:szCs w:val="28"/>
        </w:rPr>
        <w:t>мы, представлена на рисунке 2.10</w:t>
      </w:r>
      <w:r w:rsidR="00F47EE8" w:rsidRPr="00E074F2">
        <w:rPr>
          <w:szCs w:val="28"/>
        </w:rPr>
        <w:t>.</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6" type="#_x0000_t75" style="width:285.6pt;height:463.8pt" o:ole="">
            <v:imagedata r:id="rId31" o:title=""/>
          </v:shape>
          <o:OLEObject Type="Embed" ProgID="Visio.Drawing.15" ShapeID="_x0000_i1026" DrawAspect="Content" ObjectID="_1589127319" r:id="rId32"/>
        </w:object>
      </w:r>
    </w:p>
    <w:p w14:paraId="5D177CD4" w14:textId="18C96EFE" w:rsidR="00531ED3" w:rsidRPr="00E074F2" w:rsidRDefault="00F47EE8" w:rsidP="00531ED3">
      <w:pPr>
        <w:jc w:val="center"/>
        <w:rPr>
          <w:szCs w:val="28"/>
        </w:rPr>
      </w:pPr>
      <w:r w:rsidRPr="00E074F2">
        <w:rPr>
          <w:szCs w:val="28"/>
        </w:rPr>
        <w:t>Рисунок 2.</w:t>
      </w:r>
      <w:r w:rsidR="006C23C8">
        <w:rPr>
          <w:szCs w:val="28"/>
        </w:rPr>
        <w:t>10</w:t>
      </w:r>
      <w:r w:rsidRPr="00E074F2">
        <w:rPr>
          <w:szCs w:val="28"/>
        </w:rPr>
        <w:t>.</w:t>
      </w:r>
      <w:r w:rsidR="00531ED3" w:rsidRPr="00E074F2">
        <w:rPr>
          <w:szCs w:val="28"/>
        </w:rPr>
        <w:t xml:space="preserve"> - Схема данных</w:t>
      </w:r>
      <w:r w:rsidRPr="00E074F2">
        <w:rPr>
          <w:szCs w:val="28"/>
        </w:rPr>
        <w:t xml:space="preserve"> ИС ДРДО</w:t>
      </w:r>
    </w:p>
    <w:p w14:paraId="691CC06F" w14:textId="7D74CB50" w:rsidR="00531ED3" w:rsidRPr="00E074F2" w:rsidRDefault="00531ED3" w:rsidP="00531ED3">
      <w:pPr>
        <w:ind w:firstLine="851"/>
        <w:jc w:val="both"/>
        <w:rPr>
          <w:szCs w:val="28"/>
        </w:rPr>
      </w:pPr>
      <w:r w:rsidRPr="00E074F2">
        <w:rPr>
          <w:szCs w:val="28"/>
        </w:rPr>
        <w:t>Схема взаимодействия программных м</w:t>
      </w:r>
      <w:r w:rsidR="00C763E7" w:rsidRPr="00E074F2">
        <w:rPr>
          <w:szCs w:val="28"/>
        </w:rPr>
        <w:t>одулей представлена на рисунке 2.1</w:t>
      </w:r>
      <w:r w:rsidR="006C23C8">
        <w:rPr>
          <w:szCs w:val="28"/>
        </w:rPr>
        <w:t>1</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7" type="#_x0000_t75" style="width:438pt;height:300pt" o:ole="">
            <v:imagedata r:id="rId33" o:title=""/>
          </v:shape>
          <o:OLEObject Type="Embed" ProgID="Visio.Drawing.15" ShapeID="_x0000_i1027" DrawAspect="Content" ObjectID="_1589127320" r:id="rId34"/>
        </w:object>
      </w:r>
    </w:p>
    <w:p w14:paraId="1592E447" w14:textId="5CC5025A" w:rsidR="00531ED3" w:rsidRPr="00E074F2" w:rsidRDefault="00C763E7" w:rsidP="00335FDC">
      <w:pPr>
        <w:jc w:val="center"/>
        <w:rPr>
          <w:szCs w:val="28"/>
        </w:rPr>
      </w:pPr>
      <w:r w:rsidRPr="00E074F2">
        <w:rPr>
          <w:szCs w:val="28"/>
        </w:rPr>
        <w:t>Рисунок 2.1</w:t>
      </w:r>
      <w:r w:rsidR="006C23C8">
        <w:rPr>
          <w:szCs w:val="28"/>
        </w:rPr>
        <w:t>1</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3CBE7C3C"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w:t>
      </w:r>
      <w:r w:rsidR="006C23C8">
        <w:rPr>
          <w:szCs w:val="28"/>
        </w:rPr>
        <w:t>2</w:t>
      </w:r>
      <w:r w:rsidR="00335FDC" w:rsidRPr="00E074F2">
        <w:rPr>
          <w:szCs w:val="28"/>
        </w:rPr>
        <w:t>.</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 xml:space="preserve">ВН – вычислительная </w:t>
      </w:r>
      <w:proofErr w:type="spellStart"/>
      <w:r w:rsidRPr="00E074F2">
        <w:rPr>
          <w:szCs w:val="28"/>
        </w:rPr>
        <w:t>нода</w:t>
      </w:r>
      <w:proofErr w:type="spellEnd"/>
    </w:p>
    <w:p w14:paraId="0B0ED8BD" w14:textId="77777777" w:rsidR="00335FDC" w:rsidRPr="00E074F2" w:rsidRDefault="00335FDC" w:rsidP="00335FDC">
      <w:pPr>
        <w:ind w:firstLine="851"/>
        <w:jc w:val="both"/>
        <w:rPr>
          <w:szCs w:val="28"/>
        </w:rPr>
      </w:pPr>
      <w:r w:rsidRPr="00E074F2">
        <w:rPr>
          <w:szCs w:val="28"/>
        </w:rPr>
        <w:t xml:space="preserve">ИН – информационная </w:t>
      </w:r>
      <w:proofErr w:type="spellStart"/>
      <w:r w:rsidRPr="00E074F2">
        <w:rPr>
          <w:szCs w:val="28"/>
        </w:rPr>
        <w:t>нода</w:t>
      </w:r>
      <w:proofErr w:type="spellEnd"/>
    </w:p>
    <w:p w14:paraId="539D8853" w14:textId="77777777" w:rsidR="00335FDC" w:rsidRPr="00E074F2" w:rsidRDefault="00335FDC" w:rsidP="00335FDC">
      <w:pPr>
        <w:ind w:firstLine="851"/>
        <w:jc w:val="both"/>
        <w:rPr>
          <w:szCs w:val="28"/>
        </w:rPr>
      </w:pPr>
      <w:r w:rsidRPr="00E074F2">
        <w:rPr>
          <w:szCs w:val="28"/>
        </w:rPr>
        <w:t xml:space="preserve">КБ – клиент </w:t>
      </w:r>
      <w:proofErr w:type="spellStart"/>
      <w:r w:rsidRPr="00E074F2">
        <w:rPr>
          <w:szCs w:val="28"/>
        </w:rPr>
        <w:t>блокчейна</w:t>
      </w:r>
      <w:proofErr w:type="spellEnd"/>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8" type="#_x0000_t75" style="width:409.8pt;height:290.4pt" o:ole="">
            <v:imagedata r:id="rId35" o:title=""/>
          </v:shape>
          <o:OLEObject Type="Embed" ProgID="Visio.Drawing.15" ShapeID="_x0000_i1028" DrawAspect="Content" ObjectID="_1589127321" r:id="rId36"/>
        </w:object>
      </w:r>
    </w:p>
    <w:p w14:paraId="44265039" w14:textId="3FCE36DD" w:rsidR="00531ED3" w:rsidRPr="00E074F2" w:rsidRDefault="00531ED3" w:rsidP="00531ED3">
      <w:pPr>
        <w:jc w:val="center"/>
        <w:rPr>
          <w:szCs w:val="28"/>
        </w:rPr>
      </w:pPr>
      <w:r w:rsidRPr="00E074F2">
        <w:rPr>
          <w:szCs w:val="28"/>
        </w:rPr>
        <w:t xml:space="preserve">Рисунок </w:t>
      </w:r>
      <w:r w:rsidR="006C23C8">
        <w:rPr>
          <w:szCs w:val="28"/>
        </w:rPr>
        <w:t>2.12</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29" w:name="_Toc510380260"/>
      <w:bookmarkStart w:id="30" w:name="_Toc514435871"/>
      <w:bookmarkStart w:id="31" w:name="_Toc514921573"/>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08102DC2"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29" type="#_x0000_t75" style="width:467.4pt;height:36.6pt" o:ole="">
            <v:imagedata r:id="rId37" o:title=""/>
          </v:shape>
          <o:OLEObject Type="Embed" ProgID="Visio.Drawing.15" ShapeID="_x0000_i1029" DrawAspect="Content" ObjectID="_1589127322" r:id="rId38"/>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proofErr w:type="spellStart"/>
      <w:r w:rsidRPr="00E074F2">
        <w:rPr>
          <w:szCs w:val="28"/>
          <w:lang w:val="en-US"/>
        </w:rPr>
        <w:t>i</w:t>
      </w:r>
      <w:proofErr w:type="spellEnd"/>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E5009">
      <w:pPr>
        <w:pStyle w:val="ac"/>
        <w:numPr>
          <w:ilvl w:val="0"/>
          <w:numId w:val="1"/>
        </w:numPr>
        <w:tabs>
          <w:tab w:val="left" w:pos="1134"/>
        </w:tabs>
        <w:ind w:left="0" w:firstLine="851"/>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E5009">
      <w:pPr>
        <w:pStyle w:val="ac"/>
        <w:numPr>
          <w:ilvl w:val="0"/>
          <w:numId w:val="1"/>
        </w:numPr>
        <w:tabs>
          <w:tab w:val="left" w:pos="1134"/>
        </w:tabs>
        <w:ind w:left="0" w:firstLine="851"/>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0" type="#_x0000_t75" style="width:184.8pt;height:42pt" o:ole="" fillcolor="window">
            <v:imagedata r:id="rId39" o:title=""/>
          </v:shape>
          <o:OLEObject Type="Embed" ProgID="Equation.3" ShapeID="_x0000_i1030" DrawAspect="Content" ObjectID="_1589127323" r:id="rId40"/>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lastRenderedPageBreak/>
        <w:t xml:space="preserve">Вычислительная </w:t>
      </w:r>
      <w:proofErr w:type="spellStart"/>
      <w:r w:rsidRPr="00E074F2">
        <w:rPr>
          <w:szCs w:val="28"/>
        </w:rPr>
        <w:t>нода</w:t>
      </w:r>
      <w:proofErr w:type="spellEnd"/>
      <w:r w:rsidRPr="00E074F2">
        <w:rPr>
          <w:szCs w:val="28"/>
        </w:rPr>
        <w:t xml:space="preserve">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 xml:space="preserve">вероятность безотказной работы: </w:t>
      </w:r>
      <w:proofErr w:type="spellStart"/>
      <w:r w:rsidRPr="00E074F2">
        <w:rPr>
          <w:szCs w:val="28"/>
        </w:rPr>
        <w:t>Pзаданн</w:t>
      </w:r>
      <w:proofErr w:type="spellEnd"/>
      <w:r w:rsidRPr="00E074F2">
        <w:rPr>
          <w:szCs w:val="28"/>
        </w:rPr>
        <w:t>(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lastRenderedPageBreak/>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0A6532"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533E65">
          <w:pgSz w:w="11906" w:h="16838"/>
          <w:pgMar w:top="1134" w:right="850" w:bottom="1985" w:left="1985"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4921574"/>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4921575"/>
      <w:r w:rsidRPr="00E074F2">
        <w:t>3.</w:t>
      </w:r>
      <w:r w:rsidR="00531ED3" w:rsidRPr="00E074F2">
        <w:t>1 Реализация серверной части</w:t>
      </w:r>
      <w:bookmarkEnd w:id="36"/>
      <w:bookmarkEnd w:id="37"/>
      <w:bookmarkEnd w:id="38"/>
    </w:p>
    <w:p w14:paraId="2AF75E7A" w14:textId="239A35CC"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proofErr w:type="spellStart"/>
      <w:r w:rsidRPr="00E074F2">
        <w:rPr>
          <w:szCs w:val="28"/>
          <w:lang w:val="en-US"/>
        </w:rPr>
        <w:t>Ethereum</w:t>
      </w:r>
      <w:proofErr w:type="spellEnd"/>
      <w:r w:rsidRPr="00E074F2">
        <w:rPr>
          <w:szCs w:val="28"/>
        </w:rPr>
        <w:t xml:space="preserve"> с развернутым смарт контрактом. Структура контракта </w:t>
      </w:r>
      <w:r w:rsidR="000A6532">
        <w:rPr>
          <w:szCs w:val="28"/>
        </w:rPr>
        <w:t xml:space="preserve">на </w:t>
      </w:r>
      <w:proofErr w:type="spellStart"/>
      <w:r w:rsidR="000A6532">
        <w:rPr>
          <w:szCs w:val="28"/>
        </w:rPr>
        <w:t>Solidity</w:t>
      </w:r>
      <w:proofErr w:type="spellEnd"/>
      <w:r w:rsidR="000A6532">
        <w:rPr>
          <w:szCs w:val="28"/>
        </w:rPr>
        <w:t xml:space="preserve"> представлена на рисунке</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 xml:space="preserve">В первой строке указывается текущая версия </w:t>
      </w:r>
      <w:proofErr w:type="spellStart"/>
      <w:r w:rsidRPr="00E074F2">
        <w:rPr>
          <w:szCs w:val="28"/>
        </w:rPr>
        <w:t>Solidity</w:t>
      </w:r>
      <w:proofErr w:type="spellEnd"/>
      <w:r w:rsidRPr="00E074F2">
        <w:rPr>
          <w:szCs w:val="28"/>
        </w:rPr>
        <w:t xml:space="preserve">. Самая новая версия на момент написания работы – 4.19, но это не самая стабильная версия. Далее идет название контракта – </w:t>
      </w:r>
      <w:proofErr w:type="spellStart"/>
      <w:r w:rsidRPr="00E074F2">
        <w:rPr>
          <w:szCs w:val="28"/>
        </w:rPr>
        <w:t>Documents</w:t>
      </w:r>
      <w:proofErr w:type="spellEnd"/>
      <w:r w:rsidRPr="00E074F2">
        <w:rPr>
          <w:szCs w:val="28"/>
        </w:rPr>
        <w:t xml:space="preserve">.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w:t>
      </w:r>
      <w:proofErr w:type="spellStart"/>
      <w:r w:rsidRPr="00E074F2">
        <w:rPr>
          <w:szCs w:val="28"/>
        </w:rPr>
        <w:t>Document</w:t>
      </w:r>
      <w:proofErr w:type="spellEnd"/>
      <w:r w:rsidRPr="00E074F2">
        <w:rPr>
          <w:szCs w:val="28"/>
        </w:rPr>
        <w:t xml:space="preserve">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w:t>
      </w:r>
      <w:proofErr w:type="spellStart"/>
      <w:r w:rsidRPr="00E074F2">
        <w:rPr>
          <w:szCs w:val="28"/>
        </w:rPr>
        <w:t>Solidity</w:t>
      </w:r>
      <w:proofErr w:type="spellEnd"/>
      <w:r w:rsidRPr="00E074F2">
        <w:rPr>
          <w:szCs w:val="28"/>
        </w:rPr>
        <w:t xml:space="preserve">, который не позволяет полноценно работать со строками, мы не можем хранить все данные в строке </w:t>
      </w:r>
      <w:proofErr w:type="spellStart"/>
      <w:r w:rsidRPr="00E074F2">
        <w:rPr>
          <w:szCs w:val="28"/>
        </w:rPr>
        <w:t>data</w:t>
      </w:r>
      <w:proofErr w:type="spellEnd"/>
      <w:r w:rsidRPr="00E074F2">
        <w:rPr>
          <w:szCs w:val="28"/>
        </w:rPr>
        <w:t xml:space="preserve">. С другой стороны, </w:t>
      </w:r>
      <w:proofErr w:type="spellStart"/>
      <w:r w:rsidRPr="00E074F2">
        <w:rPr>
          <w:szCs w:val="28"/>
        </w:rPr>
        <w:t>Solidity</w:t>
      </w:r>
      <w:proofErr w:type="spellEnd"/>
      <w:r w:rsidRPr="00E074F2">
        <w:rPr>
          <w:szCs w:val="28"/>
        </w:rPr>
        <w:t xml:space="preserve">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lastRenderedPageBreak/>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w:t>
      </w:r>
      <w:proofErr w:type="spellStart"/>
      <w:r w:rsidRPr="00E074F2">
        <w:rPr>
          <w:szCs w:val="28"/>
        </w:rPr>
        <w:t>блокчейне</w:t>
      </w:r>
      <w:proofErr w:type="spellEnd"/>
      <w:r w:rsidRPr="00E074F2">
        <w:rPr>
          <w:szCs w:val="28"/>
        </w:rPr>
        <w:t>. Пока контракт развернут, все его данные хранятся 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BEBA8EAE-BF5A-486C-A8C5-ECC9F3942E4B}">
                          <a14:imgProps xmlns:a14="http://schemas.microsoft.com/office/drawing/2010/main">
                            <a14:imgLayer r:embed="rId42">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533E65">
          <w:pgSz w:w="11906" w:h="16838"/>
          <w:pgMar w:top="1134" w:right="850" w:bottom="1985" w:left="1985"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4921576"/>
      <w:r w:rsidRPr="00E074F2">
        <w:lastRenderedPageBreak/>
        <w:t>3.</w:t>
      </w:r>
      <w:r w:rsidR="00531ED3" w:rsidRPr="00E074F2">
        <w:t>2 Тестирование контракта</w:t>
      </w:r>
      <w:bookmarkEnd w:id="39"/>
      <w:bookmarkEnd w:id="40"/>
      <w:bookmarkEnd w:id="41"/>
    </w:p>
    <w:p w14:paraId="4D9E6093" w14:textId="7FC723A3" w:rsidR="00531ED3" w:rsidRPr="00E074F2" w:rsidRDefault="00531ED3" w:rsidP="00531ED3">
      <w:pPr>
        <w:ind w:firstLine="851"/>
        <w:jc w:val="both"/>
        <w:rPr>
          <w:szCs w:val="28"/>
        </w:rPr>
      </w:pPr>
      <w:r w:rsidRPr="00E074F2">
        <w:rPr>
          <w:szCs w:val="28"/>
        </w:rPr>
        <w:t>Для тестирования контракта используется с</w:t>
      </w:r>
      <w:r w:rsidR="000A6532">
        <w:rPr>
          <w:szCs w:val="28"/>
        </w:rPr>
        <w:t xml:space="preserve">реда разработки </w:t>
      </w:r>
      <w:proofErr w:type="spellStart"/>
      <w:r w:rsidR="000A6532">
        <w:rPr>
          <w:szCs w:val="28"/>
        </w:rPr>
        <w:t>Truffle</w:t>
      </w:r>
      <w:proofErr w:type="spellEnd"/>
      <w:r w:rsidR="000A6532">
        <w:rPr>
          <w:szCs w:val="28"/>
        </w:rPr>
        <w:t>. На рисунке</w:t>
      </w:r>
      <w:r w:rsidRPr="00E074F2">
        <w:rPr>
          <w:szCs w:val="28"/>
        </w:rPr>
        <w:t xml:space="preserve"> 3.2 представлена структура проекта </w:t>
      </w:r>
      <w:proofErr w:type="spellStart"/>
      <w:r w:rsidRPr="00E074F2">
        <w:rPr>
          <w:szCs w:val="28"/>
        </w:rPr>
        <w:t>Truffle</w:t>
      </w:r>
      <w:proofErr w:type="spellEnd"/>
      <w:r w:rsidRPr="00E074F2">
        <w:rPr>
          <w:szCs w:val="28"/>
        </w:rPr>
        <w:t>.</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 xml:space="preserve">Основная часть проекта – контракты – расположена в папке </w:t>
      </w:r>
      <w:proofErr w:type="spellStart"/>
      <w:r w:rsidRPr="00E074F2">
        <w:rPr>
          <w:szCs w:val="28"/>
        </w:rPr>
        <w:t>contracts</w:t>
      </w:r>
      <w:proofErr w:type="spellEnd"/>
      <w:r w:rsidRPr="00E074F2">
        <w:rPr>
          <w:szCs w:val="28"/>
        </w:rPr>
        <w:t xml:space="preserve">. В папке </w:t>
      </w:r>
      <w:proofErr w:type="spellStart"/>
      <w:r w:rsidRPr="00E074F2">
        <w:rPr>
          <w:szCs w:val="28"/>
        </w:rPr>
        <w:t>build</w:t>
      </w:r>
      <w:proofErr w:type="spellEnd"/>
      <w:r w:rsidRPr="00E074F2">
        <w:rPr>
          <w:szCs w:val="28"/>
        </w:rPr>
        <w:t xml:space="preserve"> располагаются скомпилированные файлы контрактов. Папка </w:t>
      </w:r>
      <w:proofErr w:type="spellStart"/>
      <w:r w:rsidRPr="00E074F2">
        <w:rPr>
          <w:szCs w:val="28"/>
        </w:rPr>
        <w:t>test</w:t>
      </w:r>
      <w:proofErr w:type="spellEnd"/>
      <w:r w:rsidRPr="00E074F2">
        <w:rPr>
          <w:szCs w:val="28"/>
        </w:rPr>
        <w:t xml:space="preserve"> содержит тесты на языке </w:t>
      </w:r>
      <w:proofErr w:type="spellStart"/>
      <w:r w:rsidRPr="00E074F2">
        <w:rPr>
          <w:szCs w:val="28"/>
        </w:rPr>
        <w:t>Solidity</w:t>
      </w:r>
      <w:proofErr w:type="spellEnd"/>
      <w:r w:rsidRPr="00E074F2">
        <w:rPr>
          <w:szCs w:val="28"/>
        </w:rPr>
        <w:t xml:space="preserve"> и </w:t>
      </w:r>
      <w:proofErr w:type="spellStart"/>
      <w:r w:rsidRPr="00E074F2">
        <w:rPr>
          <w:szCs w:val="28"/>
        </w:rPr>
        <w:t>javascript</w:t>
      </w:r>
      <w:proofErr w:type="spellEnd"/>
      <w:r w:rsidRPr="00E074F2">
        <w:rPr>
          <w:szCs w:val="28"/>
        </w:rPr>
        <w:t>.</w:t>
      </w:r>
    </w:p>
    <w:p w14:paraId="00E42DC3" w14:textId="742AE6A2" w:rsidR="00531ED3" w:rsidRPr="00E074F2" w:rsidRDefault="00531ED3" w:rsidP="00531ED3">
      <w:pPr>
        <w:ind w:firstLine="851"/>
        <w:jc w:val="both"/>
        <w:rPr>
          <w:szCs w:val="28"/>
        </w:rPr>
      </w:pPr>
      <w:r w:rsidRPr="00E074F2">
        <w:rPr>
          <w:szCs w:val="28"/>
        </w:rPr>
        <w:t xml:space="preserve">Для тестирования контракта следует написать другой контракт, поместить его в папку </w:t>
      </w:r>
      <w:proofErr w:type="spellStart"/>
      <w:r w:rsidRPr="00E074F2">
        <w:rPr>
          <w:szCs w:val="28"/>
        </w:rPr>
        <w:t>test</w:t>
      </w:r>
      <w:proofErr w:type="spellEnd"/>
      <w:r w:rsidRPr="00E074F2">
        <w:rPr>
          <w:szCs w:val="28"/>
        </w:rPr>
        <w:t xml:space="preserve"> и запустить командой </w:t>
      </w:r>
      <w:proofErr w:type="spellStart"/>
      <w:r w:rsidRPr="00E074F2">
        <w:rPr>
          <w:szCs w:val="28"/>
        </w:rPr>
        <w:t>truffle</w:t>
      </w:r>
      <w:proofErr w:type="spellEnd"/>
      <w:r w:rsidRPr="00E074F2">
        <w:rPr>
          <w:szCs w:val="28"/>
        </w:rPr>
        <w:t xml:space="preserve"> </w:t>
      </w:r>
      <w:proofErr w:type="spellStart"/>
      <w:r w:rsidRPr="00E074F2">
        <w:rPr>
          <w:szCs w:val="28"/>
        </w:rPr>
        <w:t>test</w:t>
      </w:r>
      <w:proofErr w:type="spellEnd"/>
      <w:r w:rsidR="000A6532">
        <w:rPr>
          <w:szCs w:val="28"/>
        </w:rPr>
        <w:t xml:space="preserve">. </w:t>
      </w:r>
      <w:proofErr w:type="spellStart"/>
      <w:r w:rsidR="000A6532">
        <w:rPr>
          <w:szCs w:val="28"/>
        </w:rPr>
        <w:t>Резултаты</w:t>
      </w:r>
      <w:proofErr w:type="spellEnd"/>
      <w:r w:rsidR="000A6532">
        <w:rPr>
          <w:szCs w:val="28"/>
        </w:rPr>
        <w:t xml:space="preserve"> </w:t>
      </w:r>
      <w:r w:rsidR="000A6532" w:rsidRPr="000A6532">
        <w:rPr>
          <w:szCs w:val="28"/>
        </w:rPr>
        <w:t xml:space="preserve">прохождения тестов представлены на </w:t>
      </w:r>
      <w:r w:rsidRPr="000A6532">
        <w:rPr>
          <w:szCs w:val="28"/>
        </w:rPr>
        <w:t>рис</w:t>
      </w:r>
      <w:r w:rsidR="000A6532" w:rsidRPr="000A6532">
        <w:rPr>
          <w:szCs w:val="28"/>
        </w:rPr>
        <w:t xml:space="preserve">унке </w:t>
      </w:r>
      <w:r w:rsidRPr="000A6532">
        <w:rPr>
          <w:szCs w:val="28"/>
        </w:rPr>
        <w:t>3.3.</w:t>
      </w:r>
    </w:p>
    <w:p w14:paraId="4CBC30EF" w14:textId="0E520116" w:rsidR="00531ED3" w:rsidRPr="00E074F2" w:rsidRDefault="000A6532" w:rsidP="00531ED3">
      <w:pPr>
        <w:ind w:right="265"/>
        <w:jc w:val="center"/>
        <w:rPr>
          <w:noProof/>
          <w:szCs w:val="28"/>
        </w:rPr>
      </w:pPr>
      <w:r>
        <w:rPr>
          <w:noProof/>
          <w:szCs w:val="28"/>
        </w:rPr>
        <w:drawing>
          <wp:inline distT="0" distB="0" distL="0" distR="0" wp14:anchorId="7549D9FC" wp14:editId="1D31E62F">
            <wp:extent cx="2671482" cy="10668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7742" cy="106930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533E65">
          <w:pgSz w:w="11906" w:h="16838"/>
          <w:pgMar w:top="1134" w:right="850" w:bottom="1985" w:left="1985"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4921577"/>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 xml:space="preserve">В качестве клиента выступает приложение под платформу </w:t>
      </w:r>
      <w:proofErr w:type="spellStart"/>
      <w:r w:rsidRPr="00E074F2">
        <w:rPr>
          <w:szCs w:val="28"/>
        </w:rPr>
        <w:t>Android</w:t>
      </w:r>
      <w:proofErr w:type="spellEnd"/>
      <w:r w:rsidRPr="00E074F2">
        <w:rPr>
          <w:szCs w:val="28"/>
        </w:rPr>
        <w:t xml:space="preserve">. Существует два типа клиентов для сети </w:t>
      </w:r>
      <w:proofErr w:type="spellStart"/>
      <w:r w:rsidRPr="00E074F2">
        <w:rPr>
          <w:szCs w:val="28"/>
        </w:rPr>
        <w:t>блокчейн</w:t>
      </w:r>
      <w:proofErr w:type="spellEnd"/>
      <w:r w:rsidRPr="00E074F2">
        <w:rPr>
          <w:szCs w:val="28"/>
        </w:rPr>
        <w:t xml:space="preserve">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470E5A5D" w:rsidR="00531ED3" w:rsidRPr="00E074F2" w:rsidRDefault="006C23C8" w:rsidP="00531ED3">
      <w:pPr>
        <w:ind w:firstLine="851"/>
        <w:jc w:val="both"/>
        <w:rPr>
          <w:szCs w:val="28"/>
        </w:rPr>
      </w:pPr>
      <w:r>
        <w:rPr>
          <w:szCs w:val="28"/>
        </w:rPr>
        <w:t>На рисунке</w:t>
      </w:r>
      <w:r w:rsidR="00531ED3" w:rsidRPr="00E074F2">
        <w:rPr>
          <w:szCs w:val="28"/>
        </w:rPr>
        <w:t xml:space="preserve"> 3.4. представлена структура проекта </w:t>
      </w:r>
      <w:proofErr w:type="spellStart"/>
      <w:r w:rsidR="00531ED3" w:rsidRPr="00E074F2">
        <w:rPr>
          <w:szCs w:val="28"/>
        </w:rPr>
        <w:t>Android</w:t>
      </w:r>
      <w:proofErr w:type="spellEnd"/>
      <w:r w:rsidR="00531ED3" w:rsidRPr="00E074F2">
        <w:rPr>
          <w:szCs w:val="28"/>
        </w:rPr>
        <w:t>-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lastRenderedPageBreak/>
        <w:t>Рассмотрим отдельные элементы приложения:</w:t>
      </w:r>
    </w:p>
    <w:p w14:paraId="32445D27"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В качестве модели используется класс </w:t>
      </w:r>
      <w:proofErr w:type="spellStart"/>
      <w:r w:rsidRPr="00E074F2">
        <w:rPr>
          <w:szCs w:val="28"/>
        </w:rPr>
        <w:t>Doc</w:t>
      </w:r>
      <w:proofErr w:type="spellEnd"/>
      <w:r w:rsidRPr="00E074F2">
        <w:rPr>
          <w:szCs w:val="28"/>
        </w:rPr>
        <w:t>, экземпляр которого содержит данные о конкретном документе.</w:t>
      </w:r>
    </w:p>
    <w:p w14:paraId="03B66176" w14:textId="77777777"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DocArrayAdapter</w:t>
      </w:r>
      <w:proofErr w:type="spellEnd"/>
      <w:r w:rsidRPr="00E074F2">
        <w:rPr>
          <w:szCs w:val="28"/>
        </w:rPr>
        <w:t xml:space="preserve"> – класс, который помогает правильно заполнить </w:t>
      </w:r>
      <w:proofErr w:type="spellStart"/>
      <w:r w:rsidRPr="00E074F2">
        <w:rPr>
          <w:szCs w:val="28"/>
        </w:rPr>
        <w:t>ListView</w:t>
      </w:r>
      <w:proofErr w:type="spellEnd"/>
      <w:r w:rsidRPr="00E074F2">
        <w:rPr>
          <w:szCs w:val="28"/>
        </w:rPr>
        <w:t xml:space="preserve"> на главной форме.</w:t>
      </w:r>
    </w:p>
    <w:p w14:paraId="06C59981" w14:textId="497AFC01"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CredintailsHelper</w:t>
      </w:r>
      <w:proofErr w:type="spellEnd"/>
      <w:r w:rsidRPr="00E074F2">
        <w:rPr>
          <w:szCs w:val="28"/>
        </w:rPr>
        <w:t xml:space="preserve"> – класс для безопасной работы с файлом кошелька на устройстве</w:t>
      </w:r>
      <w:r w:rsidR="0064595F">
        <w:rPr>
          <w:szCs w:val="28"/>
        </w:rPr>
        <w:t>.</w:t>
      </w:r>
    </w:p>
    <w:p w14:paraId="659E8EBA" w14:textId="0E228EC1"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EthHelper</w:t>
      </w:r>
      <w:proofErr w:type="spellEnd"/>
      <w:r w:rsidRPr="00E074F2">
        <w:rPr>
          <w:szCs w:val="28"/>
        </w:rPr>
        <w:t xml:space="preserve"> – слой, реализующий доступ к хранилищу с помощью запросов</w:t>
      </w:r>
      <w:r w:rsidR="0064595F">
        <w:rPr>
          <w:szCs w:val="28"/>
        </w:rPr>
        <w:t>.</w:t>
      </w:r>
    </w:p>
    <w:p w14:paraId="0ED65D80" w14:textId="5ECB342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syncTasks</w:t>
      </w:r>
      <w:proofErr w:type="spellEnd"/>
      <w:r w:rsidRPr="00E074F2">
        <w:rPr>
          <w:szCs w:val="28"/>
        </w:rPr>
        <w:t xml:space="preserve">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Documents</w:t>
      </w:r>
      <w:proofErr w:type="spellEnd"/>
      <w:r w:rsidRPr="00E074F2">
        <w:rPr>
          <w:szCs w:val="28"/>
        </w:rPr>
        <w:t xml:space="preserve"> – класс-обертка для работы со смарт-контрактом на языке </w:t>
      </w:r>
      <w:proofErr w:type="spellStart"/>
      <w:r w:rsidRPr="00E074F2">
        <w:rPr>
          <w:szCs w:val="28"/>
        </w:rPr>
        <w:t>Java</w:t>
      </w:r>
      <w:proofErr w:type="spellEnd"/>
      <w:r w:rsidR="0064595F">
        <w:rPr>
          <w:szCs w:val="28"/>
        </w:rPr>
        <w:t>.</w:t>
      </w:r>
    </w:p>
    <w:p w14:paraId="7CC62EC2" w14:textId="09613F8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BlockDocsApplication</w:t>
      </w:r>
      <w:proofErr w:type="spellEnd"/>
      <w:r w:rsidRPr="00E074F2">
        <w:rPr>
          <w:szCs w:val="28"/>
        </w:rPr>
        <w:t xml:space="preserve"> – </w:t>
      </w:r>
      <w:proofErr w:type="spellStart"/>
      <w:r w:rsidRPr="00E074F2">
        <w:rPr>
          <w:szCs w:val="28"/>
        </w:rPr>
        <w:t>кастомная</w:t>
      </w:r>
      <w:proofErr w:type="spellEnd"/>
      <w:r w:rsidRPr="00E074F2">
        <w:rPr>
          <w:szCs w:val="28"/>
        </w:rPr>
        <w:t xml:space="preserve"> реализация класса приложения для хранения необходимых констант</w:t>
      </w:r>
      <w:r w:rsidR="0064595F">
        <w:rPr>
          <w:szCs w:val="28"/>
        </w:rPr>
        <w:t>.</w:t>
      </w:r>
    </w:p>
    <w:p w14:paraId="59FCB6C5" w14:textId="3EE27E93" w:rsidR="00531ED3" w:rsidRPr="00E074F2" w:rsidRDefault="0064595F" w:rsidP="007E5009">
      <w:pPr>
        <w:pStyle w:val="ac"/>
        <w:numPr>
          <w:ilvl w:val="0"/>
          <w:numId w:val="1"/>
        </w:numPr>
        <w:tabs>
          <w:tab w:val="left" w:pos="1134"/>
        </w:tabs>
        <w:ind w:left="0" w:firstLine="851"/>
        <w:jc w:val="both"/>
        <w:rPr>
          <w:szCs w:val="28"/>
        </w:rPr>
      </w:pPr>
      <w:r>
        <w:rPr>
          <w:szCs w:val="28"/>
        </w:rPr>
        <w:t>Н</w:t>
      </w:r>
      <w:r w:rsidR="00531ED3" w:rsidRPr="00E074F2">
        <w:rPr>
          <w:szCs w:val="28"/>
        </w:rPr>
        <w:t xml:space="preserve">абор классов </w:t>
      </w:r>
      <w:proofErr w:type="spellStart"/>
      <w:r w:rsidR="00531ED3" w:rsidRPr="00E074F2">
        <w:rPr>
          <w:szCs w:val="28"/>
        </w:rPr>
        <w:t>Activity</w:t>
      </w:r>
      <w:proofErr w:type="spellEnd"/>
      <w:r w:rsidR="00531ED3" w:rsidRPr="00E074F2">
        <w:rPr>
          <w:szCs w:val="28"/>
        </w:rPr>
        <w:t xml:space="preserve"> – классы для обработки событий на формах</w:t>
      </w:r>
      <w:r>
        <w:rPr>
          <w:szCs w:val="28"/>
        </w:rPr>
        <w:t>.</w:t>
      </w:r>
    </w:p>
    <w:p w14:paraId="4EFC8BCB" w14:textId="51BD4E34" w:rsidR="00531ED3" w:rsidRPr="00E074F2" w:rsidRDefault="00531ED3" w:rsidP="00531ED3">
      <w:pPr>
        <w:ind w:firstLine="851"/>
        <w:jc w:val="both"/>
        <w:rPr>
          <w:szCs w:val="28"/>
        </w:rPr>
      </w:pPr>
      <w:r w:rsidRPr="00E074F2">
        <w:rPr>
          <w:szCs w:val="28"/>
        </w:rPr>
        <w:t xml:space="preserve">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w:t>
      </w:r>
      <w:r w:rsidR="006C23C8">
        <w:rPr>
          <w:szCs w:val="28"/>
        </w:rPr>
        <w:t>методы, представленные на рисунке</w:t>
      </w:r>
      <w:r w:rsidRPr="00E074F2">
        <w:rPr>
          <w:szCs w:val="28"/>
        </w:rPr>
        <w:t xml:space="preserve"> 3.5.</w:t>
      </w:r>
    </w:p>
    <w:p w14:paraId="498BB79F" w14:textId="77777777" w:rsidR="00531ED3" w:rsidRPr="00E074F2" w:rsidRDefault="00531ED3" w:rsidP="0098497C">
      <w:pPr>
        <w:ind w:left="-142" w:right="265" w:firstLine="0"/>
        <w:jc w:val="center"/>
        <w:rPr>
          <w:noProof/>
          <w:szCs w:val="28"/>
        </w:rPr>
      </w:pPr>
      <w:r w:rsidRPr="00E074F2">
        <w:rPr>
          <w:noProof/>
          <w:szCs w:val="28"/>
        </w:rPr>
        <w:lastRenderedPageBreak/>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 xml:space="preserve">Методы, за исключением статических, совпадают с методами контракта и отличаются только типом выходных параметров. Проблема заключается в следующем: </w:t>
      </w:r>
      <w:proofErr w:type="spellStart"/>
      <w:r w:rsidRPr="00E074F2">
        <w:rPr>
          <w:szCs w:val="28"/>
        </w:rPr>
        <w:t>Solidity</w:t>
      </w:r>
      <w:proofErr w:type="spellEnd"/>
      <w:r w:rsidRPr="00E074F2">
        <w:rPr>
          <w:szCs w:val="28"/>
        </w:rPr>
        <w:t xml:space="preserve"> поддерживает возврат нескольких значений, а </w:t>
      </w:r>
      <w:proofErr w:type="spellStart"/>
      <w:r w:rsidRPr="00E074F2">
        <w:rPr>
          <w:szCs w:val="28"/>
        </w:rPr>
        <w:t>Java</w:t>
      </w:r>
      <w:proofErr w:type="spellEnd"/>
      <w:r w:rsidRPr="00E074F2">
        <w:rPr>
          <w:szCs w:val="28"/>
        </w:rPr>
        <w:t xml:space="preserve"> нет. Для решения этой проблемы web3j поставляет набор классов под названием </w:t>
      </w:r>
      <w:proofErr w:type="spellStart"/>
      <w:r w:rsidRPr="00E074F2">
        <w:rPr>
          <w:szCs w:val="28"/>
        </w:rPr>
        <w:t>Tuple</w:t>
      </w:r>
      <w:proofErr w:type="spellEnd"/>
      <w:r w:rsidRPr="00E074F2">
        <w:rPr>
          <w:szCs w:val="28"/>
        </w:rPr>
        <w:t xml:space="preserve"> («кортеж»). Например, Tuple2&lt;</w:t>
      </w:r>
      <w:proofErr w:type="spellStart"/>
      <w:r w:rsidRPr="00E074F2">
        <w:rPr>
          <w:szCs w:val="28"/>
        </w:rPr>
        <w:t>String</w:t>
      </w:r>
      <w:proofErr w:type="spellEnd"/>
      <w:r w:rsidRPr="00E074F2">
        <w:rPr>
          <w:szCs w:val="28"/>
        </w:rPr>
        <w:t xml:space="preserve">, </w:t>
      </w:r>
      <w:proofErr w:type="spellStart"/>
      <w:r w:rsidRPr="00E074F2">
        <w:rPr>
          <w:szCs w:val="28"/>
        </w:rPr>
        <w:t>String</w:t>
      </w:r>
      <w:proofErr w:type="spellEnd"/>
      <w:r w:rsidRPr="00E074F2">
        <w:rPr>
          <w:szCs w:val="28"/>
        </w:rPr>
        <w:t>&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36A6E411"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развертывания контракта в </w:t>
      </w:r>
      <w:proofErr w:type="spellStart"/>
      <w:r w:rsidRPr="00E074F2">
        <w:rPr>
          <w:szCs w:val="28"/>
        </w:rPr>
        <w:t>блокчейне</w:t>
      </w:r>
      <w:proofErr w:type="spellEnd"/>
      <w:r w:rsidRPr="00E074F2">
        <w:rPr>
          <w:szCs w:val="28"/>
        </w:rPr>
        <w:t xml:space="preserve"> с помощью мобильного клиента (эта функция не используется в приложении, так как контракт уже развернут раз и навсегда в сети </w:t>
      </w:r>
      <w:proofErr w:type="spellStart"/>
      <w:r w:rsidRPr="00E074F2">
        <w:rPr>
          <w:szCs w:val="28"/>
        </w:rPr>
        <w:t>блокчейн</w:t>
      </w:r>
      <w:proofErr w:type="spellEnd"/>
      <w:r w:rsidRPr="00E074F2">
        <w:rPr>
          <w:szCs w:val="28"/>
        </w:rPr>
        <w:t>)</w:t>
      </w:r>
      <w:r w:rsidR="00E241E0">
        <w:rPr>
          <w:szCs w:val="28"/>
        </w:rPr>
        <w:t>;</w:t>
      </w:r>
    </w:p>
    <w:p w14:paraId="5EF7E50E"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4921578"/>
      <w:r w:rsidRPr="00E074F2">
        <w:t>3.</w:t>
      </w:r>
      <w:r w:rsidR="00531ED3" w:rsidRPr="00E074F2">
        <w:t>4 Тестирование клиентской части</w:t>
      </w:r>
      <w:bookmarkEnd w:id="45"/>
      <w:bookmarkEnd w:id="46"/>
      <w:bookmarkEnd w:id="47"/>
    </w:p>
    <w:p w14:paraId="1B79BC04" w14:textId="774C597E"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w:t>
      </w:r>
      <w:proofErr w:type="spellStart"/>
      <w:r w:rsidRPr="00E074F2">
        <w:rPr>
          <w:szCs w:val="28"/>
        </w:rPr>
        <w:t>блокчейн</w:t>
      </w:r>
      <w:proofErr w:type="spellEnd"/>
      <w:r w:rsidRPr="00E074F2">
        <w:rPr>
          <w:szCs w:val="28"/>
        </w:rPr>
        <w:t xml:space="preserve"> с готовыми аккаунтами – </w:t>
      </w:r>
      <w:proofErr w:type="spellStart"/>
      <w:r w:rsidRPr="00E074F2">
        <w:rPr>
          <w:szCs w:val="28"/>
        </w:rPr>
        <w:t>TestRPC</w:t>
      </w:r>
      <w:proofErr w:type="spellEnd"/>
      <w:r w:rsidRPr="00E074F2">
        <w:rPr>
          <w:szCs w:val="28"/>
        </w:rPr>
        <w:t xml:space="preserve">. Он предоставляет JSON RPC </w:t>
      </w:r>
      <w:r w:rsidRPr="00E074F2">
        <w:rPr>
          <w:szCs w:val="28"/>
        </w:rPr>
        <w:lastRenderedPageBreak/>
        <w:t xml:space="preserve">API, с помощью которого можно развернуть, выгрузить контракт, создавать транзакции, вызывать функции контракта и т.п. На </w:t>
      </w:r>
      <w:r w:rsidR="006C23C8">
        <w:rPr>
          <w:szCs w:val="28"/>
        </w:rPr>
        <w:t>рисунке</w:t>
      </w:r>
      <w:r w:rsidRPr="00E074F2">
        <w:rPr>
          <w:szCs w:val="28"/>
        </w:rPr>
        <w:t xml:space="preserve"> 3.6. представлен пользовательский интерфейс </w:t>
      </w:r>
      <w:proofErr w:type="spellStart"/>
      <w:r w:rsidRPr="00E074F2">
        <w:rPr>
          <w:szCs w:val="28"/>
        </w:rPr>
        <w:t>TestRPC</w:t>
      </w:r>
      <w:proofErr w:type="spellEnd"/>
      <w:r w:rsidRPr="00E074F2">
        <w:rPr>
          <w:szCs w:val="28"/>
        </w:rPr>
        <w:t>.</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1F12331F" w14:textId="77777777" w:rsidR="00524A0B" w:rsidRDefault="00524A0B" w:rsidP="00524A0B">
      <w:pPr>
        <w:pStyle w:val="1"/>
        <w:sectPr w:rsidR="00524A0B" w:rsidSect="00533E65">
          <w:pgSz w:w="11906" w:h="16838"/>
          <w:pgMar w:top="1134" w:right="850" w:bottom="1985" w:left="1985" w:header="138" w:footer="616" w:gutter="0"/>
          <w:cols w:space="708"/>
          <w:docGrid w:linePitch="381"/>
        </w:sectPr>
      </w:pPr>
    </w:p>
    <w:p w14:paraId="282EABBD" w14:textId="77777777" w:rsidR="00531ED3" w:rsidRPr="00E074F2" w:rsidRDefault="00531ED3" w:rsidP="00F135EB">
      <w:pPr>
        <w:ind w:right="265" w:firstLine="0"/>
        <w:jc w:val="center"/>
        <w:rPr>
          <w:szCs w:val="28"/>
        </w:rPr>
      </w:pPr>
      <w:r w:rsidRPr="00E074F2">
        <w:rPr>
          <w:noProof/>
          <w:szCs w:val="28"/>
        </w:rPr>
        <w:lastRenderedPageBreak/>
        <w:drawing>
          <wp:inline distT="0" distB="0" distL="0" distR="0" wp14:anchorId="2C8F19EC" wp14:editId="3CD28C5A">
            <wp:extent cx="5618553" cy="3857625"/>
            <wp:effectExtent l="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2639" cy="3860430"/>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533E65">
          <w:pgSz w:w="11906" w:h="16838"/>
          <w:pgMar w:top="1134" w:right="850" w:bottom="1985" w:left="1985"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w:t>
      </w:r>
      <w:proofErr w:type="spellStart"/>
      <w:r w:rsidRPr="00E074F2">
        <w:rPr>
          <w:szCs w:val="28"/>
        </w:rPr>
        <w:t>TestRPC</w:t>
      </w:r>
      <w:proofErr w:type="spellEnd"/>
    </w:p>
    <w:p w14:paraId="24D5EB02" w14:textId="241E6BA8" w:rsidR="00531ED3" w:rsidRPr="00D31058" w:rsidRDefault="005218B3" w:rsidP="004E14CF">
      <w:pPr>
        <w:pStyle w:val="1"/>
        <w:spacing w:after="1134"/>
      </w:pPr>
      <w:bookmarkStart w:id="48" w:name="_Toc514435877"/>
      <w:bookmarkStart w:id="49" w:name="_Toc514921579"/>
      <w:r w:rsidRPr="00D31058">
        <w:lastRenderedPageBreak/>
        <w:t xml:space="preserve">4 </w:t>
      </w:r>
      <w:r w:rsidR="00531ED3" w:rsidRPr="00D31058">
        <w:t>ИНФОРМАЦИОННЫЙ МЕНЕДЖМЕНТ</w:t>
      </w:r>
      <w:bookmarkEnd w:id="48"/>
      <w:bookmarkEnd w:id="49"/>
    </w:p>
    <w:p w14:paraId="3DA57E00" w14:textId="77777777" w:rsidR="00531ED3" w:rsidRPr="00E074F2" w:rsidRDefault="00531ED3" w:rsidP="00531ED3">
      <w:pPr>
        <w:ind w:firstLine="851"/>
        <w:jc w:val="both"/>
        <w:rPr>
          <w:szCs w:val="28"/>
        </w:rPr>
      </w:pPr>
      <w:r w:rsidRPr="00E074F2">
        <w:rPr>
          <w:szCs w:val="28"/>
        </w:rPr>
        <w:t xml:space="preserve">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0" w:name="_Toc514921580"/>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 xml:space="preserve">Полная стоимость владения ИС – это экономический показатель, с помощью которого можно объединить все затраты на владение ИС, в том </w:t>
      </w:r>
      <w:r w:rsidRPr="00E074F2">
        <w:lastRenderedPageBreak/>
        <w:t>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7052E7" w:rsidRDefault="00D05FEE" w:rsidP="007E5009">
      <w:pPr>
        <w:pStyle w:val="ac"/>
        <w:numPr>
          <w:ilvl w:val="0"/>
          <w:numId w:val="1"/>
        </w:numPr>
        <w:tabs>
          <w:tab w:val="left" w:pos="1134"/>
        </w:tabs>
        <w:ind w:left="0" w:firstLine="851"/>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E5009">
      <w:pPr>
        <w:pStyle w:val="ac"/>
        <w:numPr>
          <w:ilvl w:val="0"/>
          <w:numId w:val="1"/>
        </w:numPr>
        <w:tabs>
          <w:tab w:val="left" w:pos="1134"/>
        </w:tabs>
        <w:ind w:left="0" w:firstLine="851"/>
        <w:jc w:val="both"/>
        <w:rPr>
          <w:szCs w:val="28"/>
        </w:rPr>
      </w:pPr>
      <w:r w:rsidRPr="007052E7">
        <w:rPr>
          <w:szCs w:val="28"/>
        </w:rPr>
        <w:t>амортизация основных средств;</w:t>
      </w:r>
    </w:p>
    <w:p w14:paraId="3B49F107" w14:textId="6C68C575" w:rsidR="00D05FEE" w:rsidRPr="007052E7" w:rsidRDefault="00D05FEE" w:rsidP="007E5009">
      <w:pPr>
        <w:pStyle w:val="ac"/>
        <w:numPr>
          <w:ilvl w:val="0"/>
          <w:numId w:val="1"/>
        </w:numPr>
        <w:tabs>
          <w:tab w:val="left" w:pos="1134"/>
        </w:tabs>
        <w:ind w:left="0" w:firstLine="851"/>
        <w:jc w:val="both"/>
        <w:rPr>
          <w:szCs w:val="28"/>
        </w:rPr>
      </w:pPr>
      <w:r w:rsidRPr="007052E7">
        <w:rPr>
          <w:szCs w:val="28"/>
        </w:rPr>
        <w:t>материалы, детали, узлы и комплектующие;</w:t>
      </w:r>
    </w:p>
    <w:p w14:paraId="6D429ACF" w14:textId="546F4185" w:rsidR="00D05FEE" w:rsidRPr="007052E7" w:rsidRDefault="00D05FEE" w:rsidP="007E5009">
      <w:pPr>
        <w:pStyle w:val="ac"/>
        <w:numPr>
          <w:ilvl w:val="0"/>
          <w:numId w:val="1"/>
        </w:numPr>
        <w:tabs>
          <w:tab w:val="left" w:pos="1134"/>
        </w:tabs>
        <w:ind w:left="0" w:firstLine="851"/>
        <w:jc w:val="both"/>
        <w:rPr>
          <w:szCs w:val="28"/>
        </w:rPr>
      </w:pPr>
      <w:r w:rsidRPr="007052E7">
        <w:rPr>
          <w:szCs w:val="28"/>
        </w:rPr>
        <w:t>технологическая энергия;</w:t>
      </w:r>
    </w:p>
    <w:p w14:paraId="2D61C40D" w14:textId="694B9A78" w:rsidR="00D05FEE" w:rsidRPr="007052E7" w:rsidRDefault="00D05FEE" w:rsidP="007E5009">
      <w:pPr>
        <w:pStyle w:val="ac"/>
        <w:numPr>
          <w:ilvl w:val="0"/>
          <w:numId w:val="1"/>
        </w:numPr>
        <w:tabs>
          <w:tab w:val="left" w:pos="1134"/>
        </w:tabs>
        <w:ind w:left="0" w:firstLine="851"/>
        <w:jc w:val="both"/>
        <w:rPr>
          <w:szCs w:val="28"/>
        </w:rPr>
      </w:pPr>
      <w:r w:rsidRPr="007052E7">
        <w:rPr>
          <w:szCs w:val="28"/>
        </w:rPr>
        <w:t>накладные расходы [4]</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 xml:space="preserve">где </w:t>
      </w:r>
      <w:proofErr w:type="spellStart"/>
      <w:r w:rsidRPr="00E074F2">
        <w:t>С</w:t>
      </w:r>
      <w:r w:rsidRPr="00E074F2">
        <w:rPr>
          <w:vertAlign w:val="subscript"/>
        </w:rPr>
        <w:t>ис</w:t>
      </w:r>
      <w:proofErr w:type="spellEnd"/>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71F6CB4A" w:rsidR="00732AF4" w:rsidRPr="00E074F2" w:rsidRDefault="00732AF4" w:rsidP="00732AF4">
      <w:pPr>
        <w:pStyle w:val="afe"/>
      </w:pPr>
      <w:r w:rsidRPr="00E074F2">
        <w:t>Для расчета затрат на выплату заработной платы специалистам, задействованным в разработке системы, целесообразно составить квалификационный п</w:t>
      </w:r>
      <w:r w:rsidR="00787A92">
        <w:t xml:space="preserve">лан проекта разработки системы. План представлен в </w:t>
      </w:r>
      <w:r w:rsidRPr="00E074F2">
        <w:t>та</w:t>
      </w:r>
      <w:r w:rsidR="00787A92">
        <w:t xml:space="preserve">блице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lastRenderedPageBreak/>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Оклад, </w:t>
            </w:r>
            <w:proofErr w:type="spellStart"/>
            <w:r w:rsidRPr="00E074F2">
              <w:rPr>
                <w:sz w:val="24"/>
                <w:lang w:val="ru-RU"/>
              </w:rPr>
              <w:t>руб</w:t>
            </w:r>
            <w:proofErr w:type="spellEnd"/>
            <w:r w:rsidRPr="00E074F2">
              <w:rPr>
                <w:sz w:val="24"/>
                <w:lang w:val="ru-RU"/>
              </w:rPr>
              <w:t>/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З/п, </w:t>
            </w:r>
            <w:proofErr w:type="spellStart"/>
            <w:r w:rsidRPr="00E074F2">
              <w:rPr>
                <w:sz w:val="24"/>
                <w:lang w:val="ru-RU"/>
              </w:rPr>
              <w:t>руб</w:t>
            </w:r>
            <w:proofErr w:type="spellEnd"/>
            <w:r w:rsidRPr="00E074F2">
              <w:rPr>
                <w:sz w:val="24"/>
                <w:lang w:val="ru-RU"/>
              </w:rPr>
              <w:t>/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07062D2E" w:rsidR="00732AF4" w:rsidRPr="00E074F2" w:rsidRDefault="00732AF4" w:rsidP="00732AF4">
      <w:pPr>
        <w:pStyle w:val="afe"/>
      </w:pPr>
      <w:r w:rsidRPr="00E074F2">
        <w:t>Т</w:t>
      </w:r>
      <w:r w:rsidRPr="00E074F2">
        <w:rPr>
          <w:vertAlign w:val="subscript"/>
        </w:rPr>
        <w:t>ис</w:t>
      </w:r>
      <w:r w:rsidRPr="00E074F2">
        <w:t xml:space="preserve"> = </w:t>
      </w:r>
      <w:r w:rsidR="006242EF" w:rsidRPr="00E80DD3">
        <w:t>55</w:t>
      </w:r>
      <w:r w:rsidRPr="00E074F2">
        <w:t xml:space="preserve"> рабочих дн</w:t>
      </w:r>
      <w:r w:rsidR="006242EF">
        <w:t>ей</w:t>
      </w:r>
      <w:r w:rsidRPr="00E074F2">
        <w:t>.</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0FED3C7D" w:rsidR="00732AF4" w:rsidRPr="00E074F2" w:rsidRDefault="00732AF4" w:rsidP="00732AF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w:t>
      </w:r>
      <w:r w:rsidR="00836C5F">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18FFEA40" w14:textId="12991148" w:rsidR="00732AF4" w:rsidRPr="00E074F2" w:rsidRDefault="00836C5F" w:rsidP="00732AF4">
      <w:pPr>
        <w:pStyle w:val="afe"/>
        <w:rPr>
          <w:szCs w:val="28"/>
        </w:rPr>
      </w:pPr>
      <w:r>
        <w:rPr>
          <w:szCs w:val="28"/>
        </w:rPr>
        <w:t>СВ</w:t>
      </w:r>
      <w:r w:rsidR="00732AF4" w:rsidRPr="00E074F2">
        <w:rPr>
          <w:szCs w:val="28"/>
        </w:rPr>
        <w:t xml:space="preserve"> – </w:t>
      </w:r>
      <w:r>
        <w:rPr>
          <w:szCs w:val="28"/>
        </w:rPr>
        <w:t>страховые взносы</w:t>
      </w:r>
      <w:r w:rsidR="00732AF4" w:rsidRPr="00E074F2">
        <w:rPr>
          <w:szCs w:val="28"/>
        </w:rPr>
        <w:t>.</w:t>
      </w:r>
    </w:p>
    <w:p w14:paraId="2CCA5AD0" w14:textId="2F9F5D34" w:rsidR="00732AF4" w:rsidRPr="00836C5F" w:rsidRDefault="00732AF4" w:rsidP="00732AF4">
      <w:pPr>
        <w:pStyle w:val="afc"/>
        <w:jc w:val="right"/>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836C5F">
        <w:rPr>
          <w:sz w:val="32"/>
          <w:szCs w:val="32"/>
        </w:rPr>
        <w:t xml:space="preserve"> =</w:t>
      </w:r>
      <w:proofErr w:type="gramStart"/>
      <w:r w:rsidRPr="00836C5F">
        <w:rPr>
          <w:sz w:val="32"/>
          <w:szCs w:val="32"/>
        </w:rPr>
        <w:t>∑(</w:t>
      </w:r>
      <w:proofErr w:type="gramEnd"/>
      <w:r w:rsidRPr="00E074F2">
        <w:rPr>
          <w:sz w:val="32"/>
          <w:szCs w:val="32"/>
          <w:lang w:val="ru-RU"/>
        </w:rPr>
        <w:t>О</w:t>
      </w:r>
      <w:proofErr w:type="spellStart"/>
      <w:r w:rsidRPr="00E074F2">
        <w:rPr>
          <w:sz w:val="32"/>
          <w:szCs w:val="32"/>
          <w:vertAlign w:val="subscript"/>
        </w:rPr>
        <w:t>i</w:t>
      </w:r>
      <w:proofErr w:type="spellEnd"/>
      <w:r w:rsidRPr="00836C5F">
        <w:rPr>
          <w:sz w:val="32"/>
          <w:szCs w:val="32"/>
          <w:vertAlign w:val="subscript"/>
        </w:rPr>
        <w:t xml:space="preserve"> </w:t>
      </w:r>
      <w:r w:rsidRPr="00836C5F">
        <w:rPr>
          <w:sz w:val="32"/>
          <w:szCs w:val="32"/>
        </w:rPr>
        <w:t>/</w:t>
      </w:r>
      <w:r w:rsidRPr="00E074F2">
        <w:rPr>
          <w:sz w:val="32"/>
          <w:szCs w:val="32"/>
          <w:lang w:val="ru-RU"/>
        </w:rPr>
        <w:t>Д</w:t>
      </w:r>
      <w:r w:rsidRPr="00836C5F">
        <w:rPr>
          <w:sz w:val="32"/>
          <w:szCs w:val="32"/>
        </w:rPr>
        <w:t>*</w:t>
      </w:r>
      <w:proofErr w:type="spellStart"/>
      <w:r w:rsidRPr="00E074F2">
        <w:rPr>
          <w:sz w:val="32"/>
          <w:szCs w:val="32"/>
        </w:rPr>
        <w:t>t</w:t>
      </w:r>
      <w:r w:rsidRPr="00E074F2">
        <w:rPr>
          <w:sz w:val="32"/>
          <w:szCs w:val="32"/>
          <w:vertAlign w:val="subscript"/>
        </w:rPr>
        <w:t>i</w:t>
      </w:r>
      <w:proofErr w:type="spellEnd"/>
      <w:r w:rsidRPr="00836C5F">
        <w:rPr>
          <w:sz w:val="32"/>
          <w:szCs w:val="32"/>
        </w:rPr>
        <w:t>),</w:t>
      </w:r>
      <w:r w:rsidRPr="00836C5F">
        <w:t xml:space="preserve"> </w:t>
      </w:r>
      <w:proofErr w:type="spellStart"/>
      <w:r w:rsidRPr="00E074F2">
        <w:t>i</w:t>
      </w:r>
      <w:proofErr w:type="spellEnd"/>
      <w:r w:rsidRPr="00836C5F">
        <w:t>=1..</w:t>
      </w:r>
      <w:r w:rsidRPr="00E074F2">
        <w:t>n</w:t>
      </w:r>
      <w:r w:rsidRPr="00836C5F">
        <w:t xml:space="preserve">, </w:t>
      </w:r>
      <w:r w:rsidRPr="00836C5F">
        <w:tab/>
      </w:r>
      <w:r w:rsidRPr="00836C5F">
        <w:tab/>
      </w:r>
      <w:r w:rsidRPr="00836C5F">
        <w:tab/>
        <w:t>(</w:t>
      </w:r>
      <w:r w:rsidR="00137722" w:rsidRPr="00836C5F">
        <w:t>4</w:t>
      </w:r>
      <w:r w:rsidRPr="00836C5F">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proofErr w:type="spellStart"/>
      <w:r w:rsidRPr="00E074F2">
        <w:rPr>
          <w:szCs w:val="28"/>
        </w:rPr>
        <w:lastRenderedPageBreak/>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proofErr w:type="spellStart"/>
      <w:r w:rsidRPr="00E074F2">
        <w:rPr>
          <w:szCs w:val="28"/>
        </w:rPr>
        <w:t>З</w:t>
      </w:r>
      <w:r w:rsidRPr="00E074F2">
        <w:rPr>
          <w:szCs w:val="28"/>
          <w:vertAlign w:val="subscript"/>
        </w:rPr>
        <w:t>зп</w:t>
      </w:r>
      <w:proofErr w:type="spellEnd"/>
      <w:r w:rsidRPr="00E074F2">
        <w:rPr>
          <w:szCs w:val="28"/>
        </w:rPr>
        <w:t xml:space="preserve"> = </w:t>
      </w:r>
      <w:r w:rsidR="006242EF">
        <w:rPr>
          <w:szCs w:val="28"/>
        </w:rPr>
        <w:t>11</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w:t>
      </w:r>
      <w:proofErr w:type="spellStart"/>
      <w:r w:rsidR="0034159C">
        <w:rPr>
          <w:szCs w:val="28"/>
        </w:rPr>
        <w:t>дн</w:t>
      </w:r>
      <w:proofErr w:type="spellEnd"/>
      <w:r w:rsidR="0034159C">
        <w:rPr>
          <w:szCs w:val="28"/>
        </w:rPr>
        <w:t xml:space="preserve">. * 2 400 руб. + </w:t>
      </w:r>
      <w:r w:rsidR="006242EF">
        <w:rPr>
          <w:szCs w:val="28"/>
        </w:rPr>
        <w:t>55</w:t>
      </w:r>
      <w:r w:rsidR="0034159C">
        <w:rPr>
          <w:szCs w:val="28"/>
        </w:rPr>
        <w:t> </w:t>
      </w:r>
      <w:proofErr w:type="spellStart"/>
      <w:r w:rsidR="0034159C">
        <w:rPr>
          <w:szCs w:val="28"/>
        </w:rPr>
        <w:t>дн</w:t>
      </w:r>
      <w:proofErr w:type="spellEnd"/>
      <w:r w:rsidR="0034159C">
        <w:rPr>
          <w:szCs w:val="28"/>
        </w:rPr>
        <w:t>.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lastRenderedPageBreak/>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proofErr w:type="gramStart"/>
      <w:r w:rsidRPr="00E074F2">
        <w:rPr>
          <w:sz w:val="32"/>
          <w:vertAlign w:val="subscript"/>
        </w:rPr>
        <w:t xml:space="preserve">1 </w:t>
      </w:r>
      <w:r w:rsidR="00A967EC">
        <w:t>,</w:t>
      </w:r>
      <w:proofErr w:type="gramEnd"/>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366E2D9F"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w:t>
      </w:r>
      <w:r w:rsidR="00787A92">
        <w:rPr>
          <w:szCs w:val="28"/>
        </w:rPr>
        <w:t>3</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w:t>
            </w:r>
            <w:proofErr w:type="spellStart"/>
            <w:r w:rsidRPr="00A967EC">
              <w:rPr>
                <w:sz w:val="24"/>
                <w:lang w:val="ru-RU"/>
              </w:rPr>
              <w:t>мес</w:t>
            </w:r>
            <w:proofErr w:type="spellEnd"/>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0956F33D" w14:textId="14BB6C07" w:rsidR="003D24B3" w:rsidRDefault="00732AF4" w:rsidP="00601CE8">
      <w:pPr>
        <w:pStyle w:val="21"/>
        <w:ind w:firstLine="0"/>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6242EF" w:rsidRPr="006242EF">
        <w:t>79</w:t>
      </w:r>
      <w:r w:rsidR="006242EF">
        <w:t>2 000</w:t>
      </w:r>
      <w:r w:rsidR="006242EF" w:rsidRPr="006242EF">
        <w:t xml:space="preserve"> </w:t>
      </w:r>
      <w:r w:rsidRPr="00E074F2">
        <w:t>(</w:t>
      </w:r>
      <w:proofErr w:type="spellStart"/>
      <w:r w:rsidRPr="00E074F2">
        <w:t>руб</w:t>
      </w:r>
      <w:proofErr w:type="spellEnd"/>
      <w:r w:rsidRPr="00E074F2">
        <w:t>).</w:t>
      </w:r>
    </w:p>
    <w:p w14:paraId="752C0528" w14:textId="16B6983F" w:rsidR="002804CF" w:rsidRDefault="002804CF" w:rsidP="002804CF">
      <w:pPr>
        <w:pStyle w:val="21"/>
        <w:ind w:left="0" w:firstLine="0"/>
        <w:sectPr w:rsidR="002804CF" w:rsidSect="00533E65">
          <w:pgSz w:w="11906" w:h="16838"/>
          <w:pgMar w:top="1134" w:right="850" w:bottom="1985" w:left="1985" w:header="138" w:footer="616" w:gutter="0"/>
          <w:cols w:space="708"/>
          <w:docGrid w:linePitch="381"/>
        </w:sectPr>
      </w:pPr>
      <w:r>
        <w:t>Так как на разработку системы был выделен бюджет в 1 миллион рублей,  планируемая стоимость укладывается в эти границы.</w:t>
      </w:r>
    </w:p>
    <w:p w14:paraId="7CF15D91" w14:textId="4B0386C5" w:rsidR="00531ED3" w:rsidRPr="00E074F2" w:rsidRDefault="00D364DB" w:rsidP="004E14CF">
      <w:pPr>
        <w:pStyle w:val="2"/>
      </w:pPr>
      <w:bookmarkStart w:id="51" w:name="_Toc514435878"/>
      <w:bookmarkStart w:id="52" w:name="_Toc514921581"/>
      <w:r>
        <w:lastRenderedPageBreak/>
        <w:t>4.</w:t>
      </w:r>
      <w:r w:rsidR="00531ED3" w:rsidRPr="00E074F2">
        <w:t xml:space="preserve">2 </w:t>
      </w:r>
      <w:r w:rsidR="00C61854">
        <w:t>Инструкция по работе</w:t>
      </w:r>
      <w:r w:rsidR="00531ED3" w:rsidRPr="00E074F2">
        <w:t xml:space="preserve"> с ИС ДРДО</w:t>
      </w:r>
      <w:bookmarkEnd w:id="51"/>
      <w:bookmarkEnd w:id="52"/>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1E168620"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proofErr w:type="spellStart"/>
      <w:r>
        <w:rPr>
          <w:szCs w:val="28"/>
          <w:lang w:val="en-US"/>
        </w:rPr>
        <w:t>WiFi</w:t>
      </w:r>
      <w:proofErr w:type="spellEnd"/>
      <w:r w:rsidRPr="00C61854">
        <w:rPr>
          <w:szCs w:val="28"/>
        </w:rPr>
        <w:t xml:space="preserve"> </w:t>
      </w:r>
      <w:r>
        <w:rPr>
          <w:szCs w:val="28"/>
        </w:rPr>
        <w:t xml:space="preserve">или через мобильные сети. Откроется форма входа и регистрации, представленная на </w:t>
      </w:r>
      <w:r w:rsidR="006C23C8">
        <w:rPr>
          <w:szCs w:val="28"/>
        </w:rPr>
        <w:t>рисунке</w:t>
      </w:r>
      <w:r>
        <w:rPr>
          <w:szCs w:val="28"/>
        </w:rPr>
        <w:t xml:space="preserve"> 4.1.</w:t>
      </w:r>
    </w:p>
    <w:p w14:paraId="4BA52A5B" w14:textId="75906DB7" w:rsidR="00D04E5C" w:rsidRDefault="00D04E5C" w:rsidP="00D04E5C">
      <w:pPr>
        <w:ind w:firstLine="0"/>
        <w:jc w:val="center"/>
        <w:rPr>
          <w:szCs w:val="28"/>
        </w:rPr>
      </w:pPr>
      <w:r>
        <w:rPr>
          <w:noProof/>
          <w:szCs w:val="28"/>
        </w:rPr>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9">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lastRenderedPageBreak/>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461396E6" w:rsidR="00971145" w:rsidRDefault="00C61854" w:rsidP="00C61854">
      <w:pPr>
        <w:ind w:firstLine="851"/>
        <w:jc w:val="both"/>
        <w:rPr>
          <w:szCs w:val="28"/>
        </w:rPr>
      </w:pPr>
      <w:r>
        <w:rPr>
          <w:szCs w:val="28"/>
        </w:rPr>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w:t>
      </w:r>
      <w:r w:rsidR="006C23C8">
        <w:rPr>
          <w:szCs w:val="28"/>
        </w:rPr>
        <w:t>рисунке</w:t>
      </w:r>
      <w:r w:rsidR="00971145">
        <w:rPr>
          <w:szCs w:val="28"/>
        </w:rPr>
        <w:t xml:space="preserve"> 4.2.</w:t>
      </w:r>
    </w:p>
    <w:p w14:paraId="50EFA908" w14:textId="29BF9B11" w:rsidR="00D04E5C" w:rsidRDefault="00D04E5C" w:rsidP="00D04E5C">
      <w:pPr>
        <w:ind w:firstLine="0"/>
        <w:jc w:val="center"/>
        <w:rPr>
          <w:szCs w:val="28"/>
        </w:rPr>
      </w:pPr>
      <w:r>
        <w:rPr>
          <w:noProof/>
          <w:szCs w:val="28"/>
        </w:rPr>
        <w:drawing>
          <wp:inline distT="0" distB="0" distL="0" distR="0" wp14:anchorId="36ACAF2C" wp14:editId="47A37B67">
            <wp:extent cx="2725420" cy="4588933"/>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50">
                      <a:extLst>
                        <a:ext uri="{28A0092B-C50C-407E-A947-70E740481C1C}">
                          <a14:useLocalDpi xmlns:a14="http://schemas.microsoft.com/office/drawing/2010/main" val="0"/>
                        </a:ext>
                      </a:extLst>
                    </a:blip>
                    <a:srcRect l="2940" r="2410" b="1888"/>
                    <a:stretch/>
                  </pic:blipFill>
                  <pic:spPr bwMode="auto">
                    <a:xfrm>
                      <a:off x="0" y="0"/>
                      <a:ext cx="2726490" cy="4590735"/>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298C45E1" w14:textId="5DC4A75E" w:rsidR="00C61854" w:rsidRDefault="00C61854" w:rsidP="00C61854">
      <w:pPr>
        <w:ind w:firstLine="851"/>
        <w:jc w:val="both"/>
        <w:rPr>
          <w:szCs w:val="28"/>
        </w:rPr>
      </w:pPr>
      <w:r>
        <w:rPr>
          <w:szCs w:val="28"/>
        </w:rPr>
        <w:t>4.2.3 Добавление документа.</w:t>
      </w:r>
    </w:p>
    <w:p w14:paraId="298E93B1" w14:textId="66AD84A5" w:rsidR="00C61854" w:rsidRDefault="00C61854" w:rsidP="00C6185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 xml:space="preserve">на главной форме приложения. Откроется форма с полями ввода данных документа, представленная на </w:t>
      </w:r>
      <w:r w:rsidR="006C23C8">
        <w:rPr>
          <w:szCs w:val="28"/>
        </w:rPr>
        <w:t>рисунке</w:t>
      </w:r>
      <w:r>
        <w:rPr>
          <w:szCs w:val="28"/>
        </w:rPr>
        <w:t xml:space="preserve"> 4.</w:t>
      </w:r>
      <w:r w:rsidR="00971145">
        <w:rPr>
          <w:szCs w:val="28"/>
        </w:rPr>
        <w:t>3</w:t>
      </w:r>
      <w:r>
        <w:rPr>
          <w:szCs w:val="28"/>
        </w:rPr>
        <w:t>.</w:t>
      </w:r>
    </w:p>
    <w:p w14:paraId="35B0B0A3" w14:textId="6CDBC7EA" w:rsidR="00D04E5C" w:rsidRDefault="00D04E5C" w:rsidP="00D04E5C">
      <w:pPr>
        <w:ind w:firstLine="0"/>
        <w:jc w:val="center"/>
        <w:rPr>
          <w:szCs w:val="28"/>
        </w:rPr>
      </w:pPr>
      <w:r>
        <w:rPr>
          <w:noProof/>
          <w:szCs w:val="28"/>
        </w:rPr>
        <w:lastRenderedPageBreak/>
        <w:drawing>
          <wp:inline distT="0" distB="0" distL="0" distR="0" wp14:anchorId="4691425C" wp14:editId="08964372">
            <wp:extent cx="2513965" cy="4224866"/>
            <wp:effectExtent l="0" t="0" r="635" b="444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51">
                      <a:extLst>
                        <a:ext uri="{28A0092B-C50C-407E-A947-70E740481C1C}">
                          <a14:useLocalDpi xmlns:a14="http://schemas.microsoft.com/office/drawing/2010/main" val="0"/>
                        </a:ext>
                      </a:extLst>
                    </a:blip>
                    <a:srcRect l="1949" r="1608" b="1843"/>
                    <a:stretch/>
                  </pic:blipFill>
                  <pic:spPr bwMode="auto">
                    <a:xfrm>
                      <a:off x="0" y="0"/>
                      <a:ext cx="2519838" cy="423473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452AD691" w14:textId="599872C5" w:rsidR="005B66C1" w:rsidRDefault="005B66C1" w:rsidP="00C6185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4877E4C1" w14:textId="6A63C4A4" w:rsidR="005B66C1" w:rsidRDefault="005B66C1" w:rsidP="00C61854">
      <w:pPr>
        <w:ind w:firstLine="851"/>
        <w:jc w:val="both"/>
        <w:rPr>
          <w:szCs w:val="28"/>
        </w:rPr>
      </w:pPr>
      <w:r>
        <w:rPr>
          <w:szCs w:val="28"/>
        </w:rPr>
        <w:t>4.2.4. Назначение владельца документа</w:t>
      </w:r>
    </w:p>
    <w:p w14:paraId="329071A0" w14:textId="7045DB23" w:rsidR="005B66C1" w:rsidRPr="005B66C1" w:rsidRDefault="005B66C1" w:rsidP="005B66C1">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кода пользователя. Для этого нажмите на иконку камеры в поле «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lastRenderedPageBreak/>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533E65">
          <w:pgSz w:w="11906" w:h="16838"/>
          <w:pgMar w:top="1134" w:right="850" w:bottom="1985" w:left="1985" w:header="138" w:footer="616" w:gutter="0"/>
          <w:cols w:space="708"/>
          <w:docGrid w:linePitch="381"/>
        </w:sectPr>
      </w:pPr>
    </w:p>
    <w:p w14:paraId="7CFB416D" w14:textId="303D654B" w:rsidR="00531ED3" w:rsidRPr="00E074F2" w:rsidRDefault="00D364DB" w:rsidP="004E14CF">
      <w:pPr>
        <w:pStyle w:val="2"/>
      </w:pPr>
      <w:bookmarkStart w:id="53" w:name="_Toc514435879"/>
      <w:bookmarkStart w:id="54" w:name="_Toc514921582"/>
      <w:r>
        <w:lastRenderedPageBreak/>
        <w:t>4.</w:t>
      </w:r>
      <w:r w:rsidR="00531ED3" w:rsidRPr="00E074F2">
        <w:t xml:space="preserve">3 </w:t>
      </w:r>
      <w:r w:rsidR="00531ED3" w:rsidRPr="00E074F2">
        <w:rPr>
          <w:lang w:val="en-US"/>
        </w:rPr>
        <w:t>SWOT</w:t>
      </w:r>
      <w:r w:rsidR="00531ED3" w:rsidRPr="00E074F2">
        <w:t>-анализ ИС ДРДО</w:t>
      </w:r>
      <w:bookmarkEnd w:id="53"/>
      <w:bookmarkEnd w:id="54"/>
      <w:r w:rsidR="00531ED3" w:rsidRPr="00E074F2">
        <w:t xml:space="preserve"> </w:t>
      </w:r>
    </w:p>
    <w:p w14:paraId="4E09F3EC" w14:textId="77777777"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p>
    <w:p w14:paraId="6EDF925A" w14:textId="77777777" w:rsidR="00531ED3" w:rsidRPr="00E074F2" w:rsidRDefault="00531ED3" w:rsidP="00531ED3">
      <w:pPr>
        <w:ind w:firstLine="851"/>
        <w:jc w:val="both"/>
        <w:rPr>
          <w:szCs w:val="28"/>
        </w:rPr>
      </w:pPr>
      <w:r w:rsidRPr="00E074F2">
        <w:rPr>
          <w:szCs w:val="28"/>
        </w:rPr>
        <w:t>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w:t>
      </w:r>
      <w:proofErr w:type="gramStart"/>
      <w:r w:rsidRPr="00E074F2">
        <w:rPr>
          <w:szCs w:val="28"/>
        </w:rPr>
        <w:t>94 &gt;</w:t>
      </w:r>
      <w:proofErr w:type="gramEnd"/>
      <w:r w:rsidRPr="00E074F2">
        <w:rPr>
          <w:szCs w:val="28"/>
        </w:rPr>
        <w:t xml:space="preserve">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proofErr w:type="spellStart"/>
      <w:r w:rsidRPr="00E074F2">
        <w:rPr>
          <w:szCs w:val="28"/>
          <w:lang w:val="en-US"/>
        </w:rPr>
        <w:t>Ethereum</w:t>
      </w:r>
      <w:proofErr w:type="spellEnd"/>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proofErr w:type="spellStart"/>
      <w:r w:rsidR="00A32099" w:rsidRPr="00E074F2">
        <w:rPr>
          <w:szCs w:val="28"/>
          <w:lang w:val="en-US"/>
        </w:rPr>
        <w:t>Ethereum</w:t>
      </w:r>
      <w:proofErr w:type="spellEnd"/>
    </w:p>
    <w:p w14:paraId="3E646662" w14:textId="77777777" w:rsidR="00531ED3" w:rsidRPr="00E074F2" w:rsidRDefault="00531ED3" w:rsidP="00531ED3">
      <w:pPr>
        <w:ind w:firstLine="851"/>
        <w:jc w:val="both"/>
        <w:rPr>
          <w:szCs w:val="28"/>
        </w:rPr>
      </w:pPr>
      <w:r w:rsidRPr="00E074F2">
        <w:rPr>
          <w:szCs w:val="28"/>
        </w:rPr>
        <w:t xml:space="preserve">Эксперты предложили набор сильных, слабых сторон, возможностей и угроз ИС ДРДО. При этом коэффициент </w:t>
      </w:r>
      <w:proofErr w:type="spellStart"/>
      <w:r w:rsidRPr="00E074F2">
        <w:rPr>
          <w:szCs w:val="28"/>
        </w:rPr>
        <w:t>конкордации</w:t>
      </w:r>
      <w:proofErr w:type="spellEnd"/>
      <w:r w:rsidRPr="00E074F2">
        <w:rPr>
          <w:szCs w:val="28"/>
        </w:rPr>
        <w:t xml:space="preserve">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S1 – безопасность хранения данных</w:t>
      </w:r>
      <w:r w:rsidR="00F86AFE">
        <w:rPr>
          <w:szCs w:val="28"/>
        </w:rPr>
        <w:t>;</w:t>
      </w:r>
    </w:p>
    <w:p w14:paraId="5ACEA627" w14:textId="1A738246" w:rsidR="00531ED3" w:rsidRPr="00E074F2" w:rsidRDefault="00531ED3" w:rsidP="007E5009">
      <w:pPr>
        <w:pStyle w:val="ac"/>
        <w:numPr>
          <w:ilvl w:val="0"/>
          <w:numId w:val="1"/>
        </w:numPr>
        <w:tabs>
          <w:tab w:val="left" w:pos="1134"/>
        </w:tabs>
        <w:ind w:left="0" w:firstLine="851"/>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E5009">
      <w:pPr>
        <w:pStyle w:val="ac"/>
        <w:numPr>
          <w:ilvl w:val="0"/>
          <w:numId w:val="1"/>
        </w:numPr>
        <w:tabs>
          <w:tab w:val="left" w:pos="1134"/>
        </w:tabs>
        <w:ind w:left="0" w:firstLine="851"/>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E5009">
      <w:pPr>
        <w:pStyle w:val="ac"/>
        <w:numPr>
          <w:ilvl w:val="0"/>
          <w:numId w:val="1"/>
        </w:numPr>
        <w:tabs>
          <w:tab w:val="left" w:pos="1134"/>
        </w:tabs>
        <w:ind w:left="0" w:firstLine="851"/>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E5009">
      <w:pPr>
        <w:pStyle w:val="ac"/>
        <w:numPr>
          <w:ilvl w:val="0"/>
          <w:numId w:val="1"/>
        </w:numPr>
        <w:tabs>
          <w:tab w:val="left" w:pos="1134"/>
        </w:tabs>
        <w:ind w:left="0" w:firstLine="851"/>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E5009">
      <w:pPr>
        <w:pStyle w:val="ac"/>
        <w:numPr>
          <w:ilvl w:val="0"/>
          <w:numId w:val="1"/>
        </w:numPr>
        <w:tabs>
          <w:tab w:val="left" w:pos="1134"/>
        </w:tabs>
        <w:ind w:left="0" w:firstLine="851"/>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E5009">
      <w:pPr>
        <w:pStyle w:val="ac"/>
        <w:numPr>
          <w:ilvl w:val="0"/>
          <w:numId w:val="1"/>
        </w:numPr>
        <w:tabs>
          <w:tab w:val="left" w:pos="1134"/>
        </w:tabs>
        <w:ind w:left="0" w:firstLine="851"/>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E5009">
      <w:pPr>
        <w:pStyle w:val="ac"/>
        <w:numPr>
          <w:ilvl w:val="0"/>
          <w:numId w:val="1"/>
        </w:numPr>
        <w:tabs>
          <w:tab w:val="left" w:pos="1134"/>
        </w:tabs>
        <w:ind w:left="0"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E5009">
      <w:pPr>
        <w:pStyle w:val="ac"/>
        <w:numPr>
          <w:ilvl w:val="0"/>
          <w:numId w:val="1"/>
        </w:numPr>
        <w:tabs>
          <w:tab w:val="left" w:pos="1134"/>
        </w:tabs>
        <w:ind w:left="0" w:firstLine="851"/>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E5009">
      <w:pPr>
        <w:pStyle w:val="ac"/>
        <w:numPr>
          <w:ilvl w:val="0"/>
          <w:numId w:val="1"/>
        </w:numPr>
        <w:tabs>
          <w:tab w:val="left" w:pos="1134"/>
        </w:tabs>
        <w:ind w:left="0" w:firstLine="851"/>
        <w:jc w:val="both"/>
        <w:rPr>
          <w:szCs w:val="28"/>
        </w:rPr>
      </w:pPr>
      <w:r>
        <w:rPr>
          <w:szCs w:val="28"/>
        </w:rPr>
        <w:t>T2 – человеческий фактор;</w:t>
      </w:r>
    </w:p>
    <w:p w14:paraId="322887AF" w14:textId="26559CCF"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T3 – </w:t>
      </w:r>
      <w:proofErr w:type="spellStart"/>
      <w:r w:rsidRPr="00E074F2">
        <w:rPr>
          <w:szCs w:val="28"/>
        </w:rPr>
        <w:t>компрометирование</w:t>
      </w:r>
      <w:proofErr w:type="spellEnd"/>
      <w:r w:rsidRPr="00E074F2">
        <w:rPr>
          <w:szCs w:val="28"/>
        </w:rPr>
        <w:t xml:space="preserve"> технологии в будущем (возможно)</w:t>
      </w:r>
      <w:r w:rsidR="00F86AFE">
        <w:rPr>
          <w:szCs w:val="28"/>
        </w:rPr>
        <w:t>;</w:t>
      </w:r>
    </w:p>
    <w:p w14:paraId="57EA14E5" w14:textId="3D6D7A41"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C83C9D2" w:rsidR="00531ED3" w:rsidRDefault="00531ED3" w:rsidP="00531ED3">
      <w:pPr>
        <w:ind w:firstLine="851"/>
        <w:jc w:val="both"/>
        <w:rPr>
          <w:szCs w:val="28"/>
        </w:rPr>
      </w:pPr>
      <w:r w:rsidRPr="00E074F2">
        <w:rPr>
          <w:szCs w:val="28"/>
        </w:rPr>
        <w:t>Этап 2. Формирование матрицы SWOT-анализа.</w:t>
      </w:r>
    </w:p>
    <w:p w14:paraId="66E278B2" w14:textId="11D3754A" w:rsidR="00787A92" w:rsidRPr="00787A92" w:rsidRDefault="00787A92" w:rsidP="00531ED3">
      <w:pPr>
        <w:ind w:firstLine="851"/>
        <w:jc w:val="both"/>
        <w:rPr>
          <w:szCs w:val="28"/>
        </w:rPr>
      </w:pPr>
      <w:r>
        <w:rPr>
          <w:szCs w:val="28"/>
        </w:rPr>
        <w:t xml:space="preserve">Экспертами была сформирована матрица </w:t>
      </w:r>
      <w:r>
        <w:rPr>
          <w:szCs w:val="28"/>
          <w:lang w:val="en-US"/>
        </w:rPr>
        <w:t>SWOT</w:t>
      </w:r>
      <w:r w:rsidRPr="00787A92">
        <w:rPr>
          <w:szCs w:val="28"/>
        </w:rPr>
        <w:t>-</w:t>
      </w:r>
      <w:r>
        <w:rPr>
          <w:szCs w:val="28"/>
        </w:rPr>
        <w:t>анализа, представленная таблицей 4.4.</w:t>
      </w:r>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proofErr w:type="spellStart"/>
            <w:r w:rsidRPr="006D479F">
              <w:rPr>
                <w:bCs/>
                <w:sz w:val="24"/>
                <w:lang w:val="en-GB"/>
              </w:rPr>
              <w:t>i</w:t>
            </w:r>
            <w:proofErr w:type="spellEnd"/>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lang w:val="en-US"/>
              </w:rPr>
              <w:t>Pj</w:t>
            </w:r>
            <w:proofErr w:type="spellEnd"/>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proofErr w:type="spellStart"/>
            <w:r w:rsidRPr="006D479F">
              <w:rPr>
                <w:bCs/>
                <w:sz w:val="24"/>
                <w:lang w:val="en-US"/>
              </w:rPr>
              <w:lastRenderedPageBreak/>
              <w:t>Коэффициент</w:t>
            </w:r>
            <w:proofErr w:type="spellEnd"/>
            <w:r w:rsidRPr="006D479F">
              <w:rPr>
                <w:bCs/>
                <w:sz w:val="24"/>
                <w:lang w:val="en-US"/>
              </w:rPr>
              <w:t xml:space="preserve"> </w:t>
            </w:r>
          </w:p>
          <w:p w14:paraId="64C57593" w14:textId="5AB02869" w:rsidR="00531ED3" w:rsidRPr="006D479F" w:rsidRDefault="00531ED3" w:rsidP="00032EBD">
            <w:pPr>
              <w:spacing w:line="276" w:lineRule="auto"/>
              <w:ind w:firstLine="0"/>
              <w:jc w:val="both"/>
              <w:rPr>
                <w:bCs/>
                <w:sz w:val="24"/>
                <w:lang w:val="en-US"/>
              </w:rPr>
            </w:pPr>
            <w:proofErr w:type="spellStart"/>
            <w:r w:rsidRPr="006D479F">
              <w:rPr>
                <w:bCs/>
                <w:sz w:val="24"/>
                <w:lang w:val="en-US"/>
              </w:rPr>
              <w:t>влияния</w:t>
            </w:r>
            <w:proofErr w:type="spellEnd"/>
            <w:r w:rsidRPr="006D479F">
              <w:rPr>
                <w:bCs/>
                <w:sz w:val="24"/>
                <w:lang w:val="en-US"/>
              </w:rPr>
              <w:t xml:space="preserve"> (</w:t>
            </w:r>
            <w:proofErr w:type="spellStart"/>
            <w:r w:rsidRPr="006D479F">
              <w:rPr>
                <w:bCs/>
                <w:sz w:val="24"/>
                <w:lang w:val="en-US"/>
              </w:rPr>
              <w:t>Кj</w:t>
            </w:r>
            <w:proofErr w:type="spellEnd"/>
            <w:r w:rsidRPr="006D479F">
              <w:rPr>
                <w:bCs/>
                <w:sz w:val="24"/>
                <w:lang w:val="en-US"/>
              </w:rPr>
              <w:t>)</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1F4ECEE4" w14:textId="77777777" w:rsidR="006948F6" w:rsidRPr="00E074F2" w:rsidRDefault="006948F6" w:rsidP="006948F6">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2D63C4F0" w14:textId="77777777" w:rsidR="006948F6" w:rsidRPr="00E074F2" w:rsidRDefault="006948F6" w:rsidP="007E5009">
      <w:pPr>
        <w:pStyle w:val="ac"/>
        <w:numPr>
          <w:ilvl w:val="0"/>
          <w:numId w:val="1"/>
        </w:numPr>
        <w:tabs>
          <w:tab w:val="left" w:pos="1134"/>
        </w:tabs>
        <w:ind w:left="0" w:firstLine="851"/>
        <w:jc w:val="both"/>
        <w:rPr>
          <w:szCs w:val="28"/>
        </w:rPr>
      </w:pPr>
      <w:proofErr w:type="spellStart"/>
      <w:r w:rsidRPr="007052E7">
        <w:rPr>
          <w:szCs w:val="28"/>
        </w:rPr>
        <w:t>Pj</w:t>
      </w:r>
      <w:proofErr w:type="spellEnd"/>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w:t>
      </w:r>
      <w:proofErr w:type="gramStart"/>
      <w:r w:rsidRPr="00E074F2">
        <w:rPr>
          <w:szCs w:val="28"/>
        </w:rPr>
        <w:t>Наиболее</w:t>
      </w:r>
      <w:proofErr w:type="gramEnd"/>
      <w:r w:rsidRPr="00E074F2">
        <w:rPr>
          <w:szCs w:val="28"/>
        </w:rPr>
        <w:t xml:space="preserve"> вероятную (85 – 100%).</w:t>
      </w:r>
    </w:p>
    <w:p w14:paraId="6787094C" w14:textId="77777777" w:rsidR="006948F6" w:rsidRPr="00E074F2" w:rsidRDefault="006948F6" w:rsidP="007E5009">
      <w:pPr>
        <w:pStyle w:val="ac"/>
        <w:numPr>
          <w:ilvl w:val="0"/>
          <w:numId w:val="1"/>
        </w:numPr>
        <w:tabs>
          <w:tab w:val="left" w:pos="1134"/>
        </w:tabs>
        <w:ind w:left="0" w:firstLine="851"/>
        <w:jc w:val="both"/>
        <w:rPr>
          <w:szCs w:val="28"/>
        </w:rPr>
      </w:pPr>
      <w:proofErr w:type="spellStart"/>
      <w:r w:rsidRPr="007052E7">
        <w:rPr>
          <w:szCs w:val="28"/>
        </w:rPr>
        <w:t>Kj</w:t>
      </w:r>
      <w:proofErr w:type="spellEnd"/>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w:t>
      </w:r>
      <w:proofErr w:type="gramStart"/>
      <w:r w:rsidRPr="00E074F2">
        <w:rPr>
          <w:szCs w:val="28"/>
        </w:rPr>
        <w:t>Нет</w:t>
      </w:r>
      <w:proofErr w:type="gramEnd"/>
      <w:r w:rsidRPr="00E074F2">
        <w:rPr>
          <w:szCs w:val="28"/>
        </w:rPr>
        <w:t xml:space="preserve"> влияния (0%), Низкое влияние (1 – 25%), Достаточное влияние (25 – 50%), Серьезное влияние (50 – 90%), Кардинальные изменения в процессах компании (90 – 100%).</w:t>
      </w:r>
    </w:p>
    <w:p w14:paraId="427C87D8" w14:textId="77777777" w:rsidR="006948F6" w:rsidRDefault="006948F6" w:rsidP="007E5009">
      <w:pPr>
        <w:pStyle w:val="ac"/>
        <w:numPr>
          <w:ilvl w:val="0"/>
          <w:numId w:val="1"/>
        </w:numPr>
        <w:tabs>
          <w:tab w:val="left" w:pos="1134"/>
        </w:tabs>
        <w:ind w:left="0" w:firstLine="851"/>
        <w:jc w:val="both"/>
        <w:rPr>
          <w:szCs w:val="28"/>
        </w:rPr>
      </w:pPr>
      <w:proofErr w:type="spellStart"/>
      <w:r w:rsidRPr="007052E7">
        <w:rPr>
          <w:szCs w:val="28"/>
        </w:rPr>
        <w:t>Ai</w:t>
      </w:r>
      <w:proofErr w:type="spellEnd"/>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ери получит из-за слабых сторон.</w:t>
      </w:r>
    </w:p>
    <w:p w14:paraId="60CBF04E" w14:textId="77777777" w:rsidR="00531ED3" w:rsidRPr="00E074F2" w:rsidRDefault="00531ED3" w:rsidP="00531ED3">
      <w:pPr>
        <w:ind w:firstLine="851"/>
        <w:jc w:val="both"/>
        <w:rPr>
          <w:szCs w:val="28"/>
        </w:rPr>
      </w:pPr>
      <w:r w:rsidRPr="00E074F2">
        <w:rPr>
          <w:bCs/>
          <w:szCs w:val="28"/>
        </w:rPr>
        <w:t>В ячейках а</w:t>
      </w:r>
      <w:proofErr w:type="spellStart"/>
      <w:r w:rsidRPr="00032EBD">
        <w:rPr>
          <w:bCs/>
          <w:szCs w:val="28"/>
          <w:vertAlign w:val="subscript"/>
          <w:lang w:val="en-US"/>
        </w:rPr>
        <w:t>ij</w:t>
      </w:r>
      <w:proofErr w:type="spellEnd"/>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 Для </w:t>
      </w:r>
      <w:r w:rsidRPr="00E074F2">
        <w:rPr>
          <w:szCs w:val="28"/>
        </w:rPr>
        <w:lastRenderedPageBreak/>
        <w:t>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w:t>
      </w:r>
      <w:proofErr w:type="spellStart"/>
      <w:r w:rsidRPr="00E074F2">
        <w:rPr>
          <w:szCs w:val="28"/>
        </w:rPr>
        <w:t>Аj</w:t>
      </w:r>
      <w:proofErr w:type="spellEnd"/>
      <w:r w:rsidRPr="00E074F2">
        <w:rPr>
          <w:szCs w:val="28"/>
        </w:rPr>
        <w:t>),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0A6532"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47F05B4E" w:rsidR="00531ED3"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r w:rsidR="00863C5E">
        <w:rPr>
          <w:szCs w:val="28"/>
        </w:rPr>
        <w:t xml:space="preserve"> Преобразованная матрица представлена в таблице 4.5.</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w:t>
            </w:r>
            <w:proofErr w:type="spellStart"/>
            <w:r w:rsidRPr="006D479F">
              <w:rPr>
                <w:bCs/>
                <w:sz w:val="24"/>
              </w:rPr>
              <w:t>Аi</w:t>
            </w:r>
            <w:proofErr w:type="spellEnd"/>
            <w:r w:rsidRPr="006D479F">
              <w:rPr>
                <w:bCs/>
                <w:sz w:val="24"/>
              </w:rPr>
              <w:t>)</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rPr>
              <w:t>Pj</w:t>
            </w:r>
            <w:proofErr w:type="spellEnd"/>
            <w:r w:rsidRPr="006D479F">
              <w:rPr>
                <w:bCs/>
                <w:sz w:val="24"/>
              </w:rPr>
              <w:t>)</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w:t>
            </w:r>
            <w:proofErr w:type="spellStart"/>
            <w:r w:rsidRPr="006D479F">
              <w:rPr>
                <w:bCs/>
                <w:sz w:val="24"/>
              </w:rPr>
              <w:t>Кj</w:t>
            </w:r>
            <w:proofErr w:type="spellEnd"/>
            <w:r w:rsidRPr="006D479F">
              <w:rPr>
                <w:bCs/>
                <w:sz w:val="24"/>
              </w:rPr>
              <w:t>)</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lastRenderedPageBreak/>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533E65">
          <w:pgSz w:w="11906" w:h="16838"/>
          <w:pgMar w:top="1134" w:right="850" w:bottom="1985" w:left="1985"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5" w:name="_Toc514921583"/>
      <w:bookmarkStart w:id="56" w:name="_Toc514435880"/>
      <w:r w:rsidRPr="00E074F2">
        <w:lastRenderedPageBreak/>
        <w:t>ЗАКЛЮЧЕНИЕ</w:t>
      </w:r>
      <w:bookmarkEnd w:id="55"/>
    </w:p>
    <w:p w14:paraId="3D8369D2" w14:textId="08B3343C" w:rsidR="00531ED3" w:rsidRDefault="00970C0C" w:rsidP="007E5009">
      <w:pPr>
        <w:ind w:firstLine="851"/>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7E5009">
      <w:pPr>
        <w:ind w:firstLine="851"/>
        <w:jc w:val="both"/>
      </w:pPr>
      <w:r>
        <w:t xml:space="preserve">Система спроектирована с использованием технологии </w:t>
      </w:r>
      <w:proofErr w:type="spellStart"/>
      <w:r>
        <w:rPr>
          <w:lang w:val="en-US"/>
        </w:rPr>
        <w:t>Blockchain</w:t>
      </w:r>
      <w:proofErr w:type="spellEnd"/>
      <w:r w:rsidRPr="00EC4B35">
        <w:t xml:space="preserve"> </w:t>
      </w:r>
      <w:r>
        <w:t>и максимально использует основные преимущества этой технологии, а именно:</w:t>
      </w:r>
    </w:p>
    <w:p w14:paraId="27BDC0B8" w14:textId="38FAF834"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зрачность реализации;</w:t>
      </w:r>
    </w:p>
    <w:p w14:paraId="3A7BC32A" w14:textId="6C121D03"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стота объединения хранилищ данных;</w:t>
      </w:r>
    </w:p>
    <w:p w14:paraId="1DF77225" w14:textId="23E7532E" w:rsidR="0031458E" w:rsidRPr="007E5009" w:rsidRDefault="0031458E" w:rsidP="007E5009">
      <w:pPr>
        <w:pStyle w:val="ac"/>
        <w:numPr>
          <w:ilvl w:val="0"/>
          <w:numId w:val="1"/>
        </w:numPr>
        <w:tabs>
          <w:tab w:val="left" w:pos="1134"/>
        </w:tabs>
        <w:ind w:left="0" w:firstLine="851"/>
        <w:jc w:val="both"/>
        <w:rPr>
          <w:szCs w:val="28"/>
        </w:rPr>
      </w:pPr>
      <w:r w:rsidRPr="007E5009">
        <w:rPr>
          <w:szCs w:val="28"/>
        </w:rPr>
        <w:t>масштабируемость;</w:t>
      </w:r>
    </w:p>
    <w:p w14:paraId="6472D1CB" w14:textId="4443F116" w:rsidR="0031458E" w:rsidRPr="007E5009" w:rsidRDefault="0031458E" w:rsidP="007E5009">
      <w:pPr>
        <w:pStyle w:val="ac"/>
        <w:numPr>
          <w:ilvl w:val="0"/>
          <w:numId w:val="1"/>
        </w:numPr>
        <w:tabs>
          <w:tab w:val="left" w:pos="1134"/>
        </w:tabs>
        <w:ind w:left="0" w:firstLine="851"/>
        <w:jc w:val="both"/>
        <w:rPr>
          <w:szCs w:val="28"/>
        </w:rPr>
      </w:pPr>
      <w:r w:rsidRPr="007E5009">
        <w:rPr>
          <w:szCs w:val="28"/>
        </w:rPr>
        <w:t>надежность;</w:t>
      </w:r>
    </w:p>
    <w:p w14:paraId="2F9E6EEC" w14:textId="3EC52E72" w:rsidR="00EC4B35" w:rsidRPr="007E5009" w:rsidRDefault="00EC4B35" w:rsidP="007E5009">
      <w:pPr>
        <w:pStyle w:val="ac"/>
        <w:numPr>
          <w:ilvl w:val="0"/>
          <w:numId w:val="1"/>
        </w:numPr>
        <w:tabs>
          <w:tab w:val="left" w:pos="1134"/>
        </w:tabs>
        <w:ind w:left="0" w:firstLine="851"/>
        <w:jc w:val="both"/>
        <w:rPr>
          <w:szCs w:val="28"/>
        </w:rPr>
      </w:pPr>
      <w:r w:rsidRPr="007E5009">
        <w:rPr>
          <w:szCs w:val="28"/>
        </w:rPr>
        <w:t>довери</w:t>
      </w:r>
      <w:r w:rsidR="006948F6" w:rsidRPr="007E5009">
        <w:rPr>
          <w:szCs w:val="28"/>
        </w:rPr>
        <w:t>е со стороны других государств.</w:t>
      </w:r>
    </w:p>
    <w:p w14:paraId="390B3801" w14:textId="61478ADF" w:rsidR="002804CF" w:rsidRDefault="009452ED" w:rsidP="002804CF">
      <w:pPr>
        <w:ind w:firstLine="851"/>
        <w:jc w:val="both"/>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37EBE7F1" w14:textId="07D8163E" w:rsidR="002804CF" w:rsidRDefault="002804CF" w:rsidP="002804CF">
      <w:pPr>
        <w:jc w:val="both"/>
        <w:sectPr w:rsidR="002804CF" w:rsidSect="00533E65">
          <w:pgSz w:w="11906" w:h="16838"/>
          <w:pgMar w:top="1134" w:right="850" w:bottom="1985" w:left="1985" w:header="138" w:footer="616" w:gutter="0"/>
          <w:cols w:space="708"/>
          <w:docGrid w:linePitch="381"/>
        </w:sectPr>
      </w:pPr>
      <w:r>
        <w:t xml:space="preserve">Были поставлены и решены   такие задачи информационного менеджмента как управление капиталовложениями, управление персоналом и развитие информационной системы. В результате </w:t>
      </w:r>
    </w:p>
    <w:p w14:paraId="0F8F7501" w14:textId="2E466A3A" w:rsidR="009452ED" w:rsidRPr="00EC4B35" w:rsidRDefault="009452ED" w:rsidP="009452ED">
      <w:pPr>
        <w:jc w:val="both"/>
      </w:pPr>
    </w:p>
    <w:p w14:paraId="757F6BE3" w14:textId="77777777" w:rsidR="00531ED3" w:rsidRPr="00E074F2" w:rsidRDefault="00531ED3" w:rsidP="009452ED">
      <w:pPr>
        <w:pStyle w:val="1"/>
        <w:spacing w:after="1134"/>
      </w:pPr>
      <w:bookmarkStart w:id="57" w:name="_Toc514921584"/>
      <w:r w:rsidRPr="00E074F2">
        <w:t>СПИСОК ИСПОЛЬЗОВАННЫХ ИСТОЧНИКОВ</w:t>
      </w:r>
      <w:bookmarkEnd w:id="56"/>
      <w:bookmarkEnd w:id="57"/>
    </w:p>
    <w:p w14:paraId="345AD20F" w14:textId="2D93A627" w:rsidR="00531ED3" w:rsidRPr="00E074F2" w:rsidRDefault="00531ED3" w:rsidP="00656942">
      <w:pPr>
        <w:pStyle w:val="ac"/>
        <w:numPr>
          <w:ilvl w:val="0"/>
          <w:numId w:val="17"/>
        </w:numPr>
        <w:jc w:val="both"/>
        <w:rPr>
          <w:szCs w:val="28"/>
        </w:rPr>
      </w:pPr>
      <w:r w:rsidRPr="00E074F2">
        <w:rPr>
          <w:szCs w:val="28"/>
        </w:rPr>
        <w:t xml:space="preserve">Обзор применения технологии </w:t>
      </w:r>
      <w:proofErr w:type="spellStart"/>
      <w:r w:rsidRPr="00E074F2">
        <w:rPr>
          <w:szCs w:val="28"/>
        </w:rPr>
        <w:t>блокчейн</w:t>
      </w:r>
      <w:proofErr w:type="spellEnd"/>
      <w:r w:rsidRPr="00E074F2">
        <w:rPr>
          <w:szCs w:val="28"/>
        </w:rPr>
        <w:t xml:space="preserve"> в государственном управлении [Электронный ресурс]. </w:t>
      </w:r>
      <w:r w:rsidRPr="00E074F2">
        <w:rPr>
          <w:szCs w:val="28"/>
          <w:lang w:val="en-US"/>
        </w:rPr>
        <w:t>URL</w:t>
      </w:r>
      <w:r w:rsidRPr="00E074F2">
        <w:rPr>
          <w:szCs w:val="28"/>
        </w:rPr>
        <w:t xml:space="preserve">: </w:t>
      </w:r>
      <w:hyperlink r:id="rId52"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proofErr w:type="spellStart"/>
        <w:r w:rsidRPr="00E074F2">
          <w:rPr>
            <w:rStyle w:val="af6"/>
            <w:szCs w:val="28"/>
            <w:lang w:val="en-US"/>
          </w:rPr>
          <w:t>slavasolodkiy</w:t>
        </w:r>
        <w:proofErr w:type="spellEnd"/>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proofErr w:type="spellStart"/>
        <w:r w:rsidRPr="00E074F2">
          <w:rPr>
            <w:rStyle w:val="af6"/>
            <w:szCs w:val="28"/>
            <w:lang w:val="en-US"/>
          </w:rPr>
          <w:t>cec</w:t>
        </w:r>
        <w:proofErr w:type="spellEnd"/>
        <w:r w:rsidRPr="00E074F2">
          <w:rPr>
            <w:rStyle w:val="af6"/>
            <w:szCs w:val="28"/>
          </w:rPr>
          <w:t>7</w:t>
        </w:r>
        <w:r w:rsidRPr="00E074F2">
          <w:rPr>
            <w:rStyle w:val="af6"/>
            <w:szCs w:val="28"/>
            <w:lang w:val="en-US"/>
          </w:rPr>
          <w:t>f</w:t>
        </w:r>
      </w:hyperlink>
      <w:r w:rsidRPr="00E074F2">
        <w:rPr>
          <w:szCs w:val="28"/>
        </w:rPr>
        <w:t xml:space="preserve"> (дата обращения: 6.05.18)</w:t>
      </w:r>
      <w:r w:rsidR="00D10593">
        <w:rPr>
          <w:szCs w:val="28"/>
        </w:rPr>
        <w:t>.</w:t>
      </w:r>
    </w:p>
    <w:p w14:paraId="1B396730" w14:textId="5ADC6478" w:rsidR="00531ED3" w:rsidRPr="00E074F2" w:rsidRDefault="00531ED3" w:rsidP="00656942">
      <w:pPr>
        <w:pStyle w:val="ac"/>
        <w:numPr>
          <w:ilvl w:val="0"/>
          <w:numId w:val="17"/>
        </w:numPr>
        <w:jc w:val="both"/>
        <w:rPr>
          <w:szCs w:val="28"/>
        </w:rPr>
      </w:pPr>
      <w:r w:rsidRPr="00E074F2">
        <w:rPr>
          <w:szCs w:val="28"/>
        </w:rPr>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3" w:history="1">
        <w:r w:rsidRPr="00E074F2">
          <w:rPr>
            <w:rStyle w:val="af6"/>
            <w:szCs w:val="28"/>
            <w:lang w:val="en-US"/>
          </w:rPr>
          <w:t>http</w:t>
        </w:r>
        <w:r w:rsidRPr="00E074F2">
          <w:rPr>
            <w:rStyle w:val="af6"/>
            <w:szCs w:val="28"/>
          </w:rPr>
          <w:t>://</w:t>
        </w:r>
        <w:proofErr w:type="spellStart"/>
        <w:r w:rsidRPr="00E074F2">
          <w:rPr>
            <w:rStyle w:val="af6"/>
            <w:szCs w:val="28"/>
            <w:lang w:val="en-US"/>
          </w:rPr>
          <w:t>obrnadzor</w:t>
        </w:r>
        <w:proofErr w:type="spellEnd"/>
        <w:r w:rsidRPr="00E074F2">
          <w:rPr>
            <w:rStyle w:val="af6"/>
            <w:szCs w:val="28"/>
          </w:rPr>
          <w:t>.</w:t>
        </w:r>
        <w:proofErr w:type="spellStart"/>
        <w:r w:rsidRPr="00E074F2">
          <w:rPr>
            <w:rStyle w:val="af6"/>
            <w:szCs w:val="28"/>
            <w:lang w:val="en-US"/>
          </w:rPr>
          <w:t>gov</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proofErr w:type="spellStart"/>
        <w:r w:rsidRPr="00E074F2">
          <w:rPr>
            <w:rStyle w:val="af6"/>
            <w:szCs w:val="28"/>
            <w:lang w:val="en-US"/>
          </w:rPr>
          <w:t>reestr</w:t>
        </w:r>
        <w:proofErr w:type="spellEnd"/>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sidR="00D10593">
        <w:rPr>
          <w:szCs w:val="28"/>
        </w:rPr>
        <w:t>.</w:t>
      </w:r>
    </w:p>
    <w:p w14:paraId="14CA7692" w14:textId="7C7422BA" w:rsidR="00C42EC4" w:rsidRPr="00E074F2" w:rsidRDefault="00C42EC4" w:rsidP="00656942">
      <w:pPr>
        <w:pStyle w:val="ac"/>
        <w:numPr>
          <w:ilvl w:val="0"/>
          <w:numId w:val="17"/>
        </w:numPr>
        <w:jc w:val="both"/>
        <w:rPr>
          <w:szCs w:val="28"/>
        </w:rPr>
      </w:pPr>
      <w:r w:rsidRPr="00E074F2">
        <w:rPr>
          <w:szCs w:val="28"/>
        </w:rPr>
        <w:t xml:space="preserve">Должностная инструкция менеджера (специалиста) по персоналу, должностные обязанности менеджера (специалиста) по персоналу, образец должностной инструкции менеджера (специалиста) по персоналу [Электронный ресурс]. </w:t>
      </w:r>
      <w:r w:rsidRPr="00E074F2">
        <w:rPr>
          <w:szCs w:val="28"/>
          <w:lang w:val="en-US"/>
        </w:rPr>
        <w:t>URL</w:t>
      </w:r>
      <w:r w:rsidRPr="00E074F2">
        <w:rPr>
          <w:szCs w:val="28"/>
        </w:rPr>
        <w:t xml:space="preserve">: </w:t>
      </w:r>
      <w:hyperlink r:id="rId54" w:history="1">
        <w:r w:rsidRPr="00E074F2">
          <w:rPr>
            <w:rStyle w:val="af6"/>
            <w:szCs w:val="28"/>
            <w:lang w:val="en-US"/>
          </w:rPr>
          <w:t>https</w:t>
        </w:r>
        <w:r w:rsidRPr="00E074F2">
          <w:rPr>
            <w:rStyle w:val="af6"/>
            <w:szCs w:val="28"/>
          </w:rPr>
          <w:t>://</w:t>
        </w:r>
        <w:r w:rsidRPr="00E074F2">
          <w:rPr>
            <w:rStyle w:val="af6"/>
            <w:szCs w:val="28"/>
            <w:lang w:val="en-US"/>
          </w:rPr>
          <w:t>www</w:t>
        </w:r>
        <w:r w:rsidRPr="00E074F2">
          <w:rPr>
            <w:rStyle w:val="af6"/>
            <w:szCs w:val="28"/>
          </w:rPr>
          <w:t>.</w:t>
        </w:r>
        <w:proofErr w:type="spellStart"/>
        <w:r w:rsidRPr="00E074F2">
          <w:rPr>
            <w:rStyle w:val="af6"/>
            <w:szCs w:val="28"/>
            <w:lang w:val="en-US"/>
          </w:rPr>
          <w:t>rabota</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rticles</w:t>
        </w:r>
        <w:r w:rsidRPr="00E074F2">
          <w:rPr>
            <w:rStyle w:val="af6"/>
            <w:szCs w:val="28"/>
          </w:rPr>
          <w:t>/</w:t>
        </w:r>
        <w:proofErr w:type="spellStart"/>
        <w:r w:rsidRPr="00E074F2">
          <w:rPr>
            <w:rStyle w:val="af6"/>
            <w:szCs w:val="28"/>
            <w:lang w:val="en-US"/>
          </w:rPr>
          <w:t>hr</w:t>
        </w:r>
        <w:proofErr w:type="spellEnd"/>
        <w:r w:rsidRPr="00E074F2">
          <w:rPr>
            <w:rStyle w:val="af6"/>
            <w:szCs w:val="28"/>
          </w:rPr>
          <w:t>/</w:t>
        </w:r>
        <w:proofErr w:type="spellStart"/>
        <w:r w:rsidRPr="00E074F2">
          <w:rPr>
            <w:rStyle w:val="af6"/>
            <w:szCs w:val="28"/>
            <w:lang w:val="en-US"/>
          </w:rPr>
          <w:t>dolzhnostnaja</w:t>
        </w:r>
        <w:proofErr w:type="spellEnd"/>
        <w:r w:rsidRPr="00E074F2">
          <w:rPr>
            <w:rStyle w:val="af6"/>
            <w:szCs w:val="28"/>
          </w:rPr>
          <w:t>_</w:t>
        </w:r>
        <w:proofErr w:type="spellStart"/>
        <w:r w:rsidRPr="00E074F2">
          <w:rPr>
            <w:rStyle w:val="af6"/>
            <w:szCs w:val="28"/>
            <w:lang w:val="en-US"/>
          </w:rPr>
          <w:t>instruktsija</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dolzhnostnye</w:t>
        </w:r>
        <w:proofErr w:type="spellEnd"/>
        <w:r w:rsidRPr="00E074F2">
          <w:rPr>
            <w:rStyle w:val="af6"/>
            <w:szCs w:val="28"/>
          </w:rPr>
          <w:t>_</w:t>
        </w:r>
        <w:proofErr w:type="spellStart"/>
        <w:r w:rsidRPr="00E074F2">
          <w:rPr>
            <w:rStyle w:val="af6"/>
            <w:szCs w:val="28"/>
            <w:lang w:val="en-US"/>
          </w:rPr>
          <w:t>objazannost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obrazets</w:t>
        </w:r>
        <w:proofErr w:type="spellEnd"/>
        <w:r w:rsidRPr="00E074F2">
          <w:rPr>
            <w:rStyle w:val="af6"/>
            <w:szCs w:val="28"/>
          </w:rPr>
          <w:t>_</w:t>
        </w:r>
        <w:proofErr w:type="spellStart"/>
        <w:r w:rsidRPr="00E074F2">
          <w:rPr>
            <w:rStyle w:val="af6"/>
            <w:szCs w:val="28"/>
            <w:lang w:val="en-US"/>
          </w:rPr>
          <w:t>dolzhnostnoj</w:t>
        </w:r>
        <w:proofErr w:type="spellEnd"/>
        <w:r w:rsidRPr="00E074F2">
          <w:rPr>
            <w:rStyle w:val="af6"/>
            <w:szCs w:val="28"/>
          </w:rPr>
          <w:t>_</w:t>
        </w:r>
        <w:proofErr w:type="spellStart"/>
        <w:r w:rsidRPr="00E074F2">
          <w:rPr>
            <w:rStyle w:val="af6"/>
            <w:szCs w:val="28"/>
            <w:lang w:val="en-US"/>
          </w:rPr>
          <w:t>instruktsi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3960</w:t>
        </w:r>
      </w:hyperlink>
      <w:r w:rsidRPr="00E074F2">
        <w:rPr>
          <w:szCs w:val="28"/>
        </w:rPr>
        <w:t xml:space="preserve"> (дата обращения: 20.05.18)</w:t>
      </w:r>
      <w:r w:rsidR="00D10593">
        <w:rPr>
          <w:szCs w:val="28"/>
        </w:rPr>
        <w:t>.</w:t>
      </w:r>
    </w:p>
    <w:p w14:paraId="75848BEB" w14:textId="17553751" w:rsidR="000A306E" w:rsidRDefault="000A306E" w:rsidP="00656942">
      <w:pPr>
        <w:pStyle w:val="ac"/>
        <w:numPr>
          <w:ilvl w:val="0"/>
          <w:numId w:val="17"/>
        </w:numPr>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sidR="00D10593">
        <w:rPr>
          <w:szCs w:val="28"/>
        </w:rPr>
        <w:t>.</w:t>
      </w:r>
    </w:p>
    <w:p w14:paraId="3B37E29C" w14:textId="7DE2C676" w:rsidR="00097CF2" w:rsidRDefault="00097CF2" w:rsidP="00097CF2">
      <w:pPr>
        <w:pStyle w:val="ac"/>
        <w:numPr>
          <w:ilvl w:val="0"/>
          <w:numId w:val="17"/>
        </w:numPr>
        <w:jc w:val="both"/>
        <w:rPr>
          <w:szCs w:val="28"/>
        </w:rPr>
      </w:pPr>
      <w:r w:rsidRPr="00097CF2">
        <w:rPr>
          <w:szCs w:val="28"/>
        </w:rPr>
        <w:lastRenderedPageBreak/>
        <w:t>Документы об образовании и (или) квалификации. Документы об обучении [</w:t>
      </w:r>
      <w:r>
        <w:rPr>
          <w:szCs w:val="28"/>
        </w:rPr>
        <w:t>Электронный ресурс</w:t>
      </w:r>
      <w:r w:rsidRPr="00097CF2">
        <w:rPr>
          <w:szCs w:val="28"/>
        </w:rPr>
        <w:t>]</w:t>
      </w:r>
      <w:r>
        <w:rPr>
          <w:szCs w:val="28"/>
        </w:rPr>
        <w:t xml:space="preserve">. </w:t>
      </w:r>
      <w:r>
        <w:rPr>
          <w:szCs w:val="28"/>
          <w:lang w:val="en-US"/>
        </w:rPr>
        <w:t xml:space="preserve">URL: </w:t>
      </w:r>
      <w:hyperlink r:id="rId55" w:history="1">
        <w:r w:rsidRPr="002976E9">
          <w:rPr>
            <w:rStyle w:val="af6"/>
            <w:szCs w:val="28"/>
          </w:rPr>
          <w:t>https://mti.edu.ru/entrance/diploma</w:t>
        </w:r>
      </w:hyperlink>
      <w:r>
        <w:rPr>
          <w:szCs w:val="28"/>
          <w:lang w:val="en-US"/>
        </w:rPr>
        <w:t xml:space="preserve"> (</w:t>
      </w:r>
      <w:r>
        <w:rPr>
          <w:szCs w:val="28"/>
        </w:rPr>
        <w:t>дата обращения: 29.05.18).</w:t>
      </w:r>
    </w:p>
    <w:p w14:paraId="7FE4A455" w14:textId="5DFBE138" w:rsidR="00787D65" w:rsidRDefault="00787D65" w:rsidP="00787D65">
      <w:pPr>
        <w:pStyle w:val="ac"/>
        <w:numPr>
          <w:ilvl w:val="0"/>
          <w:numId w:val="17"/>
        </w:numPr>
        <w:jc w:val="both"/>
        <w:rPr>
          <w:szCs w:val="28"/>
        </w:rPr>
      </w:pPr>
      <w:r w:rsidRPr="00787D65">
        <w:rPr>
          <w:szCs w:val="28"/>
        </w:rPr>
        <w:t xml:space="preserve">Чем технология </w:t>
      </w:r>
      <w:proofErr w:type="spellStart"/>
      <w:r w:rsidRPr="00787D65">
        <w:rPr>
          <w:szCs w:val="28"/>
        </w:rPr>
        <w:t>блокчейн</w:t>
      </w:r>
      <w:proofErr w:type="spellEnd"/>
      <w:r w:rsidRPr="00787D65">
        <w:rPr>
          <w:szCs w:val="28"/>
        </w:rPr>
        <w:t xml:space="preserve"> отличается от базы данных? [</w:t>
      </w:r>
      <w:r>
        <w:rPr>
          <w:szCs w:val="28"/>
        </w:rPr>
        <w:t>Электронный ресурс</w:t>
      </w:r>
      <w:r w:rsidRPr="00787D65">
        <w:rPr>
          <w:szCs w:val="28"/>
        </w:rPr>
        <w:t xml:space="preserve">]. </w:t>
      </w:r>
      <w:r>
        <w:rPr>
          <w:szCs w:val="28"/>
          <w:lang w:val="en-US"/>
        </w:rPr>
        <w:t>URL</w:t>
      </w:r>
      <w:r w:rsidRPr="00542666">
        <w:rPr>
          <w:szCs w:val="28"/>
        </w:rPr>
        <w:t xml:space="preserve">: </w:t>
      </w:r>
      <w:hyperlink r:id="rId56" w:history="1">
        <w:r w:rsidRPr="002976E9">
          <w:rPr>
            <w:rStyle w:val="af6"/>
            <w:szCs w:val="28"/>
            <w:lang w:val="en-US"/>
          </w:rPr>
          <w:t>https</w:t>
        </w:r>
        <w:r w:rsidRPr="00542666">
          <w:rPr>
            <w:rStyle w:val="af6"/>
            <w:szCs w:val="28"/>
          </w:rPr>
          <w:t>://</w:t>
        </w:r>
        <w:proofErr w:type="spellStart"/>
        <w:r w:rsidRPr="002976E9">
          <w:rPr>
            <w:rStyle w:val="af6"/>
            <w:szCs w:val="28"/>
            <w:lang w:val="en-US"/>
          </w:rPr>
          <w:t>blockchainwiki</w:t>
        </w:r>
        <w:proofErr w:type="spellEnd"/>
        <w:r w:rsidRPr="00542666">
          <w:rPr>
            <w:rStyle w:val="af6"/>
            <w:szCs w:val="28"/>
          </w:rPr>
          <w:t>.</w:t>
        </w:r>
        <w:proofErr w:type="spellStart"/>
        <w:r w:rsidRPr="002976E9">
          <w:rPr>
            <w:rStyle w:val="af6"/>
            <w:szCs w:val="28"/>
            <w:lang w:val="en-US"/>
          </w:rPr>
          <w:t>ru</w:t>
        </w:r>
        <w:proofErr w:type="spellEnd"/>
        <w:r w:rsidRPr="00542666">
          <w:rPr>
            <w:rStyle w:val="af6"/>
            <w:szCs w:val="28"/>
          </w:rPr>
          <w:t>/</w:t>
        </w:r>
        <w:proofErr w:type="spellStart"/>
        <w:r w:rsidRPr="002976E9">
          <w:rPr>
            <w:rStyle w:val="af6"/>
            <w:szCs w:val="28"/>
            <w:lang w:val="en-US"/>
          </w:rPr>
          <w:t>chem</w:t>
        </w:r>
        <w:proofErr w:type="spellEnd"/>
        <w:r w:rsidRPr="00542666">
          <w:rPr>
            <w:rStyle w:val="af6"/>
            <w:szCs w:val="28"/>
          </w:rPr>
          <w:t>-</w:t>
        </w:r>
        <w:proofErr w:type="spellStart"/>
        <w:r w:rsidRPr="002976E9">
          <w:rPr>
            <w:rStyle w:val="af6"/>
            <w:szCs w:val="28"/>
            <w:lang w:val="en-US"/>
          </w:rPr>
          <w:t>tehnologiya</w:t>
        </w:r>
        <w:proofErr w:type="spellEnd"/>
        <w:r w:rsidRPr="00542666">
          <w:rPr>
            <w:rStyle w:val="af6"/>
            <w:szCs w:val="28"/>
          </w:rPr>
          <w:t>-</w:t>
        </w:r>
        <w:proofErr w:type="spellStart"/>
        <w:r w:rsidRPr="002976E9">
          <w:rPr>
            <w:rStyle w:val="af6"/>
            <w:szCs w:val="28"/>
            <w:lang w:val="en-US"/>
          </w:rPr>
          <w:t>blokchejn</w:t>
        </w:r>
        <w:proofErr w:type="spellEnd"/>
        <w:r w:rsidRPr="00542666">
          <w:rPr>
            <w:rStyle w:val="af6"/>
            <w:szCs w:val="28"/>
          </w:rPr>
          <w:t>-</w:t>
        </w:r>
        <w:proofErr w:type="spellStart"/>
        <w:r w:rsidRPr="002976E9">
          <w:rPr>
            <w:rStyle w:val="af6"/>
            <w:szCs w:val="28"/>
            <w:lang w:val="en-US"/>
          </w:rPr>
          <w:t>otlichaetsya</w:t>
        </w:r>
        <w:proofErr w:type="spellEnd"/>
        <w:r w:rsidRPr="00542666">
          <w:rPr>
            <w:rStyle w:val="af6"/>
            <w:szCs w:val="28"/>
          </w:rPr>
          <w:t>-</w:t>
        </w:r>
        <w:proofErr w:type="spellStart"/>
        <w:r w:rsidRPr="002976E9">
          <w:rPr>
            <w:rStyle w:val="af6"/>
            <w:szCs w:val="28"/>
            <w:lang w:val="en-US"/>
          </w:rPr>
          <w:t>ot</w:t>
        </w:r>
        <w:proofErr w:type="spellEnd"/>
        <w:r w:rsidRPr="00542666">
          <w:rPr>
            <w:rStyle w:val="af6"/>
            <w:szCs w:val="28"/>
          </w:rPr>
          <w:t>-</w:t>
        </w:r>
        <w:proofErr w:type="spellStart"/>
        <w:r w:rsidRPr="002976E9">
          <w:rPr>
            <w:rStyle w:val="af6"/>
            <w:szCs w:val="28"/>
            <w:lang w:val="en-US"/>
          </w:rPr>
          <w:t>bazy</w:t>
        </w:r>
        <w:proofErr w:type="spellEnd"/>
        <w:r w:rsidRPr="00542666">
          <w:rPr>
            <w:rStyle w:val="af6"/>
            <w:szCs w:val="28"/>
          </w:rPr>
          <w:t>-</w:t>
        </w:r>
        <w:proofErr w:type="spellStart"/>
        <w:r w:rsidRPr="002976E9">
          <w:rPr>
            <w:rStyle w:val="af6"/>
            <w:szCs w:val="28"/>
            <w:lang w:val="en-US"/>
          </w:rPr>
          <w:t>dannyh</w:t>
        </w:r>
        <w:proofErr w:type="spellEnd"/>
        <w:r w:rsidRPr="00542666">
          <w:rPr>
            <w:rStyle w:val="af6"/>
            <w:szCs w:val="28"/>
          </w:rPr>
          <w:t>/</w:t>
        </w:r>
      </w:hyperlink>
      <w:r w:rsidRPr="00542666">
        <w:rPr>
          <w:szCs w:val="28"/>
        </w:rPr>
        <w:t xml:space="preserve"> </w:t>
      </w:r>
      <w:r>
        <w:rPr>
          <w:szCs w:val="28"/>
        </w:rPr>
        <w:t>(дата обращения: 29.05.18).</w:t>
      </w:r>
    </w:p>
    <w:p w14:paraId="043858D5" w14:textId="436487A3" w:rsidR="00531ED3" w:rsidRDefault="00332F37" w:rsidP="008E05ED">
      <w:pPr>
        <w:pStyle w:val="ac"/>
        <w:numPr>
          <w:ilvl w:val="0"/>
          <w:numId w:val="17"/>
        </w:numPr>
        <w:ind w:left="426" w:firstLine="0"/>
        <w:jc w:val="both"/>
        <w:rPr>
          <w:szCs w:val="28"/>
        </w:rPr>
      </w:pPr>
      <w:r w:rsidRPr="00066AAA">
        <w:rPr>
          <w:szCs w:val="28"/>
        </w:rPr>
        <w:t xml:space="preserve">Что такое </w:t>
      </w:r>
      <w:proofErr w:type="spellStart"/>
      <w:r w:rsidRPr="00066AAA">
        <w:rPr>
          <w:szCs w:val="28"/>
        </w:rPr>
        <w:t>Blockchain</w:t>
      </w:r>
      <w:proofErr w:type="spellEnd"/>
      <w:r w:rsidRPr="00066AAA">
        <w:rPr>
          <w:szCs w:val="28"/>
        </w:rPr>
        <w:t xml:space="preserve"> (</w:t>
      </w:r>
      <w:proofErr w:type="spellStart"/>
      <w:r w:rsidRPr="00066AAA">
        <w:rPr>
          <w:szCs w:val="28"/>
        </w:rPr>
        <w:t>блокчейн</w:t>
      </w:r>
      <w:proofErr w:type="spellEnd"/>
      <w:r w:rsidRPr="00066AAA">
        <w:rPr>
          <w:szCs w:val="28"/>
        </w:rPr>
        <w:t>)? Те</w:t>
      </w:r>
      <w:r w:rsidR="00066AAA" w:rsidRPr="00066AAA">
        <w:rPr>
          <w:szCs w:val="28"/>
        </w:rPr>
        <w:t xml:space="preserve">хнология, платформа, транзакции [Электронный ресурс]. </w:t>
      </w:r>
      <w:r w:rsidR="00066AAA" w:rsidRPr="00066AAA">
        <w:rPr>
          <w:szCs w:val="28"/>
          <w:lang w:val="en-US"/>
        </w:rPr>
        <w:t>URL:</w:t>
      </w:r>
      <w:r w:rsidR="00066AAA">
        <w:rPr>
          <w:szCs w:val="28"/>
          <w:lang w:val="en-US"/>
        </w:rPr>
        <w:t xml:space="preserve"> </w:t>
      </w:r>
      <w:hyperlink r:id="rId57" w:history="1">
        <w:r w:rsidRPr="00066AAA">
          <w:rPr>
            <w:rStyle w:val="af6"/>
            <w:szCs w:val="28"/>
          </w:rPr>
          <w:t>https://mining-cryptocurrency.ru/blockchain/#i-4</w:t>
        </w:r>
      </w:hyperlink>
      <w:r w:rsidRPr="00066AAA">
        <w:rPr>
          <w:szCs w:val="28"/>
        </w:rPr>
        <w:t xml:space="preserve"> </w:t>
      </w:r>
      <w:r w:rsidR="00066AAA">
        <w:rPr>
          <w:szCs w:val="28"/>
          <w:lang w:val="en-US"/>
        </w:rPr>
        <w:t>(</w:t>
      </w:r>
      <w:r w:rsidR="00066AAA">
        <w:rPr>
          <w:szCs w:val="28"/>
        </w:rPr>
        <w:t>дата обращения: 29.05.18).</w:t>
      </w:r>
    </w:p>
    <w:p w14:paraId="02B44CBD" w14:textId="0A94AAC1" w:rsidR="00A95A2E" w:rsidRDefault="00A95A2E" w:rsidP="00A95A2E">
      <w:pPr>
        <w:pStyle w:val="ac"/>
        <w:numPr>
          <w:ilvl w:val="0"/>
          <w:numId w:val="17"/>
        </w:numPr>
        <w:jc w:val="both"/>
        <w:rPr>
          <w:szCs w:val="28"/>
        </w:rPr>
      </w:pPr>
      <w:r w:rsidRPr="00A95A2E">
        <w:rPr>
          <w:szCs w:val="28"/>
        </w:rPr>
        <w:t>Федеральный реестр сведений документов об образовании и (или) о квалификации, документах об обучении [</w:t>
      </w:r>
      <w:r>
        <w:rPr>
          <w:szCs w:val="28"/>
        </w:rPr>
        <w:t>Электронный ресурс</w:t>
      </w:r>
      <w:r w:rsidRPr="00A95A2E">
        <w:rPr>
          <w:szCs w:val="28"/>
        </w:rPr>
        <w:t>]</w:t>
      </w:r>
      <w:r w:rsidR="00F619E7" w:rsidRPr="00F619E7">
        <w:rPr>
          <w:szCs w:val="28"/>
        </w:rPr>
        <w:t>.</w:t>
      </w:r>
      <w:r>
        <w:rPr>
          <w:szCs w:val="28"/>
        </w:rPr>
        <w:t xml:space="preserve"> </w:t>
      </w:r>
      <w:r>
        <w:rPr>
          <w:szCs w:val="28"/>
          <w:lang w:val="en-US"/>
        </w:rPr>
        <w:t>URL</w:t>
      </w:r>
      <w:r w:rsidRPr="00A95A2E">
        <w:rPr>
          <w:szCs w:val="28"/>
        </w:rPr>
        <w:t xml:space="preserve">: </w:t>
      </w:r>
      <w:hyperlink r:id="rId58" w:history="1">
        <w:r w:rsidRPr="002976E9">
          <w:rPr>
            <w:rStyle w:val="af6"/>
            <w:szCs w:val="28"/>
            <w:lang w:val="en-US"/>
          </w:rPr>
          <w:t>http</w:t>
        </w:r>
        <w:r w:rsidRPr="002976E9">
          <w:rPr>
            <w:rStyle w:val="af6"/>
            <w:szCs w:val="28"/>
          </w:rPr>
          <w:t>://</w:t>
        </w:r>
        <w:proofErr w:type="spellStart"/>
        <w:r w:rsidRPr="002976E9">
          <w:rPr>
            <w:rStyle w:val="af6"/>
            <w:szCs w:val="28"/>
            <w:lang w:val="en-US"/>
          </w:rPr>
          <w:t>ic</w:t>
        </w:r>
        <w:proofErr w:type="spellEnd"/>
        <w:r w:rsidRPr="002976E9">
          <w:rPr>
            <w:rStyle w:val="af6"/>
            <w:szCs w:val="28"/>
          </w:rPr>
          <w:t>-</w:t>
        </w:r>
        <w:r w:rsidRPr="002976E9">
          <w:rPr>
            <w:rStyle w:val="af6"/>
            <w:szCs w:val="28"/>
            <w:lang w:val="en-US"/>
          </w:rPr>
          <w:t>dv</w:t>
        </w:r>
        <w:r w:rsidRPr="002976E9">
          <w:rPr>
            <w:rStyle w:val="af6"/>
            <w:szCs w:val="28"/>
          </w:rPr>
          <w:t>.</w:t>
        </w:r>
        <w:proofErr w:type="spellStart"/>
        <w:r w:rsidRPr="002976E9">
          <w:rPr>
            <w:rStyle w:val="af6"/>
            <w:szCs w:val="28"/>
            <w:lang w:val="en-US"/>
          </w:rPr>
          <w:t>ru</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fis</w:t>
        </w:r>
        <w:proofErr w:type="spellEnd"/>
        <w:r w:rsidRPr="002976E9">
          <w:rPr>
            <w:rStyle w:val="af6"/>
            <w:szCs w:val="28"/>
          </w:rPr>
          <w:t>_</w:t>
        </w:r>
        <w:proofErr w:type="spellStart"/>
        <w:r w:rsidRPr="002976E9">
          <w:rPr>
            <w:rStyle w:val="af6"/>
            <w:szCs w:val="28"/>
            <w:lang w:val="en-US"/>
          </w:rPr>
          <w:t>frdo</w:t>
        </w:r>
        <w:proofErr w:type="spellEnd"/>
        <w:r w:rsidRPr="002976E9">
          <w:rPr>
            <w:rStyle w:val="af6"/>
            <w:szCs w:val="28"/>
          </w:rPr>
          <w:t>/</w:t>
        </w:r>
      </w:hyperlink>
      <w:r>
        <w:rPr>
          <w:szCs w:val="28"/>
        </w:rPr>
        <w:t xml:space="preserve"> (дата обращения: 29.05.18).</w:t>
      </w:r>
    </w:p>
    <w:p w14:paraId="5C812134" w14:textId="75899C56" w:rsidR="00F619E7" w:rsidRDefault="00F619E7" w:rsidP="00F619E7">
      <w:pPr>
        <w:pStyle w:val="ac"/>
        <w:numPr>
          <w:ilvl w:val="0"/>
          <w:numId w:val="17"/>
        </w:numPr>
        <w:jc w:val="both"/>
        <w:rPr>
          <w:szCs w:val="28"/>
        </w:rPr>
      </w:pPr>
      <w:proofErr w:type="spellStart"/>
      <w:r w:rsidRPr="00F619E7">
        <w:rPr>
          <w:szCs w:val="28"/>
        </w:rPr>
        <w:t>Криптовалюта</w:t>
      </w:r>
      <w:proofErr w:type="spellEnd"/>
      <w:r w:rsidRPr="00F619E7">
        <w:rPr>
          <w:szCs w:val="28"/>
        </w:rPr>
        <w:t xml:space="preserve"> термины и определения [</w:t>
      </w:r>
      <w:r>
        <w:rPr>
          <w:szCs w:val="28"/>
        </w:rPr>
        <w:t>Электронный ресурс</w:t>
      </w:r>
      <w:r w:rsidRPr="00F619E7">
        <w:rPr>
          <w:szCs w:val="28"/>
        </w:rPr>
        <w:t xml:space="preserve">]. </w:t>
      </w:r>
      <w:r>
        <w:rPr>
          <w:szCs w:val="28"/>
          <w:lang w:val="en-US"/>
        </w:rPr>
        <w:t>URL</w:t>
      </w:r>
      <w:r w:rsidRPr="00F619E7">
        <w:rPr>
          <w:szCs w:val="28"/>
        </w:rPr>
        <w:t xml:space="preserve">: </w:t>
      </w:r>
      <w:hyperlink r:id="rId59" w:history="1">
        <w:r w:rsidRPr="002976E9">
          <w:rPr>
            <w:rStyle w:val="af6"/>
            <w:szCs w:val="28"/>
            <w:lang w:val="en-US"/>
          </w:rPr>
          <w:t>https</w:t>
        </w:r>
        <w:r w:rsidRPr="00F619E7">
          <w:rPr>
            <w:rStyle w:val="af6"/>
            <w:szCs w:val="28"/>
          </w:rPr>
          <w:t>://</w:t>
        </w:r>
        <w:r w:rsidRPr="002976E9">
          <w:rPr>
            <w:rStyle w:val="af6"/>
            <w:szCs w:val="28"/>
            <w:lang w:val="en-US"/>
          </w:rPr>
          <w:t>zona</w:t>
        </w:r>
        <w:r w:rsidRPr="00F619E7">
          <w:rPr>
            <w:rStyle w:val="af6"/>
            <w:szCs w:val="28"/>
          </w:rPr>
          <w:t>-1.</w:t>
        </w:r>
        <w:proofErr w:type="spellStart"/>
        <w:r w:rsidRPr="002976E9">
          <w:rPr>
            <w:rStyle w:val="af6"/>
            <w:szCs w:val="28"/>
            <w:lang w:val="en-US"/>
          </w:rPr>
          <w:t>ru</w:t>
        </w:r>
        <w:proofErr w:type="spellEnd"/>
        <w:r w:rsidRPr="00F619E7">
          <w:rPr>
            <w:rStyle w:val="af6"/>
            <w:szCs w:val="28"/>
          </w:rPr>
          <w:t>/</w:t>
        </w:r>
        <w:proofErr w:type="spellStart"/>
        <w:r w:rsidRPr="002976E9">
          <w:rPr>
            <w:rStyle w:val="af6"/>
            <w:szCs w:val="28"/>
            <w:lang w:val="en-US"/>
          </w:rPr>
          <w:t>kriptovalyuta</w:t>
        </w:r>
        <w:proofErr w:type="spellEnd"/>
        <w:r w:rsidRPr="00F619E7">
          <w:rPr>
            <w:rStyle w:val="af6"/>
            <w:szCs w:val="28"/>
          </w:rPr>
          <w:t>/</w:t>
        </w:r>
        <w:proofErr w:type="spellStart"/>
        <w:r w:rsidRPr="002976E9">
          <w:rPr>
            <w:rStyle w:val="af6"/>
            <w:szCs w:val="28"/>
            <w:lang w:val="en-US"/>
          </w:rPr>
          <w:t>kriptovalyuta</w:t>
        </w:r>
        <w:proofErr w:type="spellEnd"/>
        <w:r w:rsidRPr="00F619E7">
          <w:rPr>
            <w:rStyle w:val="af6"/>
            <w:szCs w:val="28"/>
          </w:rPr>
          <w:t>-</w:t>
        </w:r>
        <w:proofErr w:type="spellStart"/>
        <w:r w:rsidRPr="002976E9">
          <w:rPr>
            <w:rStyle w:val="af6"/>
            <w:szCs w:val="28"/>
            <w:lang w:val="en-US"/>
          </w:rPr>
          <w:t>terminy</w:t>
        </w:r>
        <w:proofErr w:type="spellEnd"/>
        <w:r w:rsidRPr="00F619E7">
          <w:rPr>
            <w:rStyle w:val="af6"/>
            <w:szCs w:val="28"/>
          </w:rPr>
          <w:t>-</w:t>
        </w:r>
        <w:proofErr w:type="spellStart"/>
        <w:r w:rsidRPr="002976E9">
          <w:rPr>
            <w:rStyle w:val="af6"/>
            <w:szCs w:val="28"/>
            <w:lang w:val="en-US"/>
          </w:rPr>
          <w:t>i</w:t>
        </w:r>
        <w:proofErr w:type="spellEnd"/>
        <w:r w:rsidRPr="00F619E7">
          <w:rPr>
            <w:rStyle w:val="af6"/>
            <w:szCs w:val="28"/>
          </w:rPr>
          <w:t>-</w:t>
        </w:r>
        <w:proofErr w:type="spellStart"/>
        <w:r w:rsidRPr="002976E9">
          <w:rPr>
            <w:rStyle w:val="af6"/>
            <w:szCs w:val="28"/>
            <w:lang w:val="en-US"/>
          </w:rPr>
          <w:t>opredeleniya</w:t>
        </w:r>
        <w:proofErr w:type="spellEnd"/>
        <w:r w:rsidRPr="00F619E7">
          <w:rPr>
            <w:rStyle w:val="af6"/>
            <w:szCs w:val="28"/>
          </w:rPr>
          <w:t>.</w:t>
        </w:r>
        <w:r w:rsidRPr="002976E9">
          <w:rPr>
            <w:rStyle w:val="af6"/>
            <w:szCs w:val="28"/>
            <w:lang w:val="en-US"/>
          </w:rPr>
          <w:t>html</w:t>
        </w:r>
      </w:hyperlink>
      <w:r w:rsidRPr="00F619E7">
        <w:rPr>
          <w:szCs w:val="28"/>
        </w:rPr>
        <w:t xml:space="preserve"> </w:t>
      </w:r>
      <w:r>
        <w:rPr>
          <w:szCs w:val="28"/>
        </w:rPr>
        <w:t>(дата обращения: 29.05.18).</w:t>
      </w:r>
    </w:p>
    <w:p w14:paraId="3B3F82B5" w14:textId="4A868015" w:rsidR="00C263CC" w:rsidRDefault="00C263CC" w:rsidP="00C263CC">
      <w:pPr>
        <w:pStyle w:val="ac"/>
        <w:numPr>
          <w:ilvl w:val="0"/>
          <w:numId w:val="17"/>
        </w:numPr>
        <w:jc w:val="both"/>
        <w:rPr>
          <w:szCs w:val="28"/>
        </w:rPr>
      </w:pPr>
      <w:proofErr w:type="spellStart"/>
      <w:r>
        <w:rPr>
          <w:szCs w:val="28"/>
        </w:rPr>
        <w:t>Равал</w:t>
      </w:r>
      <w:proofErr w:type="spellEnd"/>
      <w:r>
        <w:rPr>
          <w:szCs w:val="28"/>
        </w:rPr>
        <w:t xml:space="preserve"> С.</w:t>
      </w:r>
      <w:r w:rsidRPr="00C263CC">
        <w:rPr>
          <w:szCs w:val="28"/>
        </w:rPr>
        <w:t xml:space="preserve"> Децентрализованные приложения. Технология </w:t>
      </w:r>
      <w:proofErr w:type="spellStart"/>
      <w:r w:rsidRPr="00C263CC">
        <w:rPr>
          <w:szCs w:val="28"/>
        </w:rPr>
        <w:t>Blockchain</w:t>
      </w:r>
      <w:proofErr w:type="spellEnd"/>
      <w:r w:rsidRPr="00C263CC">
        <w:rPr>
          <w:szCs w:val="28"/>
        </w:rPr>
        <w:t xml:space="preserve"> в действии, 2016</w:t>
      </w:r>
    </w:p>
    <w:p w14:paraId="16CB5A2E" w14:textId="438A8940" w:rsidR="00C263CC" w:rsidRPr="00C263CC" w:rsidRDefault="00C263CC" w:rsidP="00C263CC">
      <w:pPr>
        <w:pStyle w:val="ac"/>
        <w:numPr>
          <w:ilvl w:val="0"/>
          <w:numId w:val="17"/>
        </w:numPr>
        <w:ind w:right="265"/>
        <w:jc w:val="both"/>
        <w:rPr>
          <w:snapToGrid w:val="0"/>
          <w:szCs w:val="28"/>
          <w:lang w:val="en-US"/>
        </w:rPr>
      </w:pPr>
      <w:r w:rsidRPr="00C263CC">
        <w:rPr>
          <w:snapToGrid w:val="0"/>
          <w:szCs w:val="28"/>
        </w:rPr>
        <w:t>Андреас</w:t>
      </w:r>
      <w:r w:rsidRPr="00C263CC">
        <w:rPr>
          <w:snapToGrid w:val="0"/>
          <w:szCs w:val="28"/>
          <w:lang w:val="en-US"/>
        </w:rPr>
        <w:t xml:space="preserve"> </w:t>
      </w:r>
      <w:proofErr w:type="spellStart"/>
      <w:r w:rsidRPr="00C263CC">
        <w:rPr>
          <w:snapToGrid w:val="0"/>
          <w:szCs w:val="28"/>
        </w:rPr>
        <w:t>Антонопулос</w:t>
      </w:r>
      <w:proofErr w:type="spellEnd"/>
      <w:r w:rsidRPr="00C263CC">
        <w:rPr>
          <w:snapToGrid w:val="0"/>
          <w:szCs w:val="28"/>
          <w:lang w:val="en-US"/>
        </w:rPr>
        <w:t>: Mastering Bitcoin, 2nd Edition, 2017</w:t>
      </w:r>
    </w:p>
    <w:p w14:paraId="3C2BE8B2" w14:textId="61C3CC0A" w:rsidR="00C263CC" w:rsidRPr="00C263CC" w:rsidRDefault="00C263CC" w:rsidP="00C263CC">
      <w:pPr>
        <w:pStyle w:val="ac"/>
        <w:numPr>
          <w:ilvl w:val="0"/>
          <w:numId w:val="17"/>
        </w:numPr>
        <w:autoSpaceDE w:val="0"/>
        <w:autoSpaceDN w:val="0"/>
        <w:adjustRightInd w:val="0"/>
        <w:ind w:right="265"/>
        <w:jc w:val="both"/>
        <w:rPr>
          <w:szCs w:val="28"/>
          <w:lang w:val="en-US"/>
        </w:rPr>
      </w:pPr>
      <w:r w:rsidRPr="00C263CC">
        <w:rPr>
          <w:szCs w:val="28"/>
          <w:lang w:val="en-US"/>
        </w:rPr>
        <w:t xml:space="preserve">Solidity — Solidity 0.4.20 documentation </w:t>
      </w:r>
      <w:r w:rsidR="006215DD">
        <w:rPr>
          <w:szCs w:val="28"/>
          <w:lang w:val="en-US"/>
        </w:rPr>
        <w:t>[</w:t>
      </w:r>
      <w:r w:rsidRPr="00C263CC">
        <w:rPr>
          <w:szCs w:val="28"/>
        </w:rPr>
        <w:t>Электронный</w:t>
      </w:r>
      <w:r w:rsidRPr="00C263CC">
        <w:rPr>
          <w:szCs w:val="28"/>
          <w:lang w:val="en-US"/>
        </w:rPr>
        <w:t xml:space="preserve"> </w:t>
      </w:r>
      <w:r w:rsidRPr="00C263CC">
        <w:rPr>
          <w:szCs w:val="28"/>
        </w:rPr>
        <w:t>ресурс</w:t>
      </w:r>
      <w:r w:rsidR="006215DD">
        <w:rPr>
          <w:szCs w:val="28"/>
          <w:lang w:val="en-US"/>
        </w:rPr>
        <w:t>] URL:</w:t>
      </w:r>
      <w:r w:rsidRPr="00C263CC">
        <w:rPr>
          <w:szCs w:val="28"/>
          <w:lang w:val="en-US"/>
        </w:rPr>
        <w:t xml:space="preserve"> </w:t>
      </w:r>
      <w:hyperlink r:id="rId60" w:history="1">
        <w:r w:rsidRPr="00C263CC">
          <w:rPr>
            <w:rStyle w:val="af6"/>
            <w:szCs w:val="28"/>
            <w:lang w:val="en-US"/>
          </w:rPr>
          <w:t>https://solidity.readthedocs.io/</w:t>
        </w:r>
        <w:r w:rsidRPr="00C263CC">
          <w:rPr>
            <w:rStyle w:val="af6"/>
            <w:szCs w:val="28"/>
            <w:lang w:val="en-US"/>
          </w:rPr>
          <w:t>e</w:t>
        </w:r>
        <w:r w:rsidRPr="00C263CC">
          <w:rPr>
            <w:rStyle w:val="af6"/>
            <w:szCs w:val="28"/>
            <w:lang w:val="en-US"/>
          </w:rPr>
          <w:t>n/develop/</w:t>
        </w:r>
      </w:hyperlink>
      <w:r w:rsidR="006215DD">
        <w:rPr>
          <w:szCs w:val="28"/>
          <w:lang w:val="en-US"/>
        </w:rPr>
        <w:t xml:space="preserve"> </w:t>
      </w:r>
      <w:r w:rsidR="006215DD" w:rsidRPr="006215DD">
        <w:rPr>
          <w:szCs w:val="28"/>
          <w:lang w:val="en-US"/>
        </w:rPr>
        <w:t>(</w:t>
      </w:r>
      <w:r w:rsidR="006215DD">
        <w:rPr>
          <w:szCs w:val="28"/>
        </w:rPr>
        <w:t>дата</w:t>
      </w:r>
      <w:r w:rsidR="006215DD" w:rsidRPr="006215DD">
        <w:rPr>
          <w:szCs w:val="28"/>
          <w:lang w:val="en-US"/>
        </w:rPr>
        <w:t xml:space="preserve"> </w:t>
      </w:r>
      <w:r w:rsidR="006215DD">
        <w:rPr>
          <w:szCs w:val="28"/>
        </w:rPr>
        <w:t>обращения</w:t>
      </w:r>
      <w:r w:rsidR="006215DD" w:rsidRPr="006215DD">
        <w:rPr>
          <w:szCs w:val="28"/>
          <w:lang w:val="en-US"/>
        </w:rPr>
        <w:t>: 29.05.18).</w:t>
      </w:r>
    </w:p>
    <w:p w14:paraId="4BFC03E8" w14:textId="4CB17646" w:rsidR="00C263CC" w:rsidRPr="00EC0FFD" w:rsidRDefault="00EC0FFD" w:rsidP="00EC0FFD">
      <w:pPr>
        <w:pStyle w:val="ac"/>
        <w:numPr>
          <w:ilvl w:val="0"/>
          <w:numId w:val="17"/>
        </w:numPr>
        <w:jc w:val="both"/>
        <w:rPr>
          <w:szCs w:val="28"/>
        </w:rPr>
      </w:pPr>
      <w:r w:rsidRPr="00EC0FFD">
        <w:rPr>
          <w:szCs w:val="28"/>
        </w:rPr>
        <w:t>Портал государственных услуг Российской Федерации</w:t>
      </w:r>
      <w:r>
        <w:rPr>
          <w:szCs w:val="28"/>
        </w:rPr>
        <w:t xml:space="preserve"> </w:t>
      </w:r>
      <w:r w:rsidRPr="00EC0FFD">
        <w:rPr>
          <w:szCs w:val="28"/>
        </w:rPr>
        <w:t>[</w:t>
      </w:r>
      <w:r>
        <w:rPr>
          <w:szCs w:val="28"/>
        </w:rPr>
        <w:t>Электронный ресурс</w:t>
      </w:r>
      <w:r w:rsidRPr="00EC0FFD">
        <w:rPr>
          <w:szCs w:val="28"/>
        </w:rPr>
        <w:t xml:space="preserve">]. </w:t>
      </w:r>
      <w:r>
        <w:rPr>
          <w:szCs w:val="28"/>
          <w:lang w:val="en-US"/>
        </w:rPr>
        <w:t xml:space="preserve">URL: </w:t>
      </w:r>
      <w:hyperlink r:id="rId61" w:history="1">
        <w:r w:rsidRPr="002976E9">
          <w:rPr>
            <w:rStyle w:val="af6"/>
            <w:szCs w:val="28"/>
            <w:lang w:val="en-US"/>
          </w:rPr>
          <w:t>https://www.gosuslugi.ru/</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bookmarkStart w:id="58" w:name="_GoBack"/>
      <w:bookmarkEnd w:id="58"/>
    </w:p>
    <w:sectPr w:rsidR="00C263CC" w:rsidRPr="00EC0FFD" w:rsidSect="00533E65">
      <w:pgSz w:w="11906" w:h="16838"/>
      <w:pgMar w:top="1134" w:right="850" w:bottom="1985" w:left="1985" w:header="138" w:footer="616"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1C5C72" w14:textId="77777777" w:rsidR="003879EB" w:rsidRDefault="003879EB" w:rsidP="0085029A">
      <w:r>
        <w:separator/>
      </w:r>
    </w:p>
  </w:endnote>
  <w:endnote w:type="continuationSeparator" w:id="0">
    <w:p w14:paraId="046C8999" w14:textId="77777777" w:rsidR="003879EB" w:rsidRDefault="003879EB"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panose1 w:val="02010603020201000205"/>
    <w:charset w:val="CC"/>
    <w:family w:val="auto"/>
    <w:pitch w:val="variable"/>
    <w:sig w:usb0="800002AF" w:usb1="1000004A" w:usb2="00000000" w:usb3="00000000" w:csb0="8000009F" w:csb1="00000000"/>
  </w:font>
  <w:font w:name="ISOCP">
    <w:panose1 w:val="00000400000000000000"/>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566A6" w14:textId="660C0133" w:rsidR="000A6532" w:rsidRPr="00F35463" w:rsidRDefault="000A6532"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0A6532" w:rsidRDefault="000A6532"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0A6532" w:rsidRDefault="000A6532"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0A6532" w:rsidRDefault="000A6532"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0A6532" w:rsidRPr="00E560B3" w:rsidRDefault="000A6532"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0A6532" w:rsidRDefault="000A6532"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0A6532" w:rsidRDefault="000A6532"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0A6532" w:rsidRPr="001002D2" w:rsidRDefault="000A6532"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0A6532" w:rsidRPr="00977FCF" w:rsidRDefault="000A6532"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0A6532" w:rsidRPr="00DA5EA6" w:rsidRDefault="000A6532"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0A6532" w:rsidRDefault="000A6532"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0A6532" w:rsidRPr="005764FF" w:rsidRDefault="000A6532"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0A6532" w:rsidRDefault="000A6532"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0A6532" w:rsidRPr="004F2E09" w:rsidRDefault="000A6532"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0A6532" w:rsidRPr="009E5A54" w:rsidRDefault="000A6532"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0A6532" w:rsidRDefault="000A6532"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0A6532" w:rsidRDefault="000A6532"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0A6532" w:rsidRDefault="000A6532"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0A6532" w:rsidRPr="004F2E09" w:rsidRDefault="000A6532"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0A6532" w:rsidRPr="00887D82" w:rsidRDefault="000A6532"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0A6532" w:rsidRPr="00887D82" w:rsidRDefault="000A6532"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0A6532" w:rsidRPr="00AD69C7" w:rsidRDefault="000A6532"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0A6532" w:rsidRDefault="000A6532"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0A6532" w:rsidRDefault="000A6532"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0A6532" w:rsidRPr="00AD69C7" w:rsidRDefault="000A6532"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0A6532" w:rsidRPr="00977FCF" w:rsidRDefault="000A6532"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0A6532" w:rsidRPr="001002D2" w:rsidRDefault="000A6532"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0A6532" w:rsidRPr="001002D2" w:rsidRDefault="000A6532"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" filled="f" strokeweight="2pt"/>
              <v:line id="Line 575" o:spid="_x0000_s107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576" o:spid="_x0000_s107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577" o:spid="_x0000_s108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578" o:spid="_x0000_s108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579" o:spid="_x0000_s108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80" o:spid="_x0000_s108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81" o:spid="_x0000_s108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MvAAAANsAAAAPAAAAZHJzL2Rvd25yZXYueG1sRE+9CsIw&#10;EN4F3yGc4Kapi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B+QXPMvAAAANsAAAAPAAAAAAAAAAAA&#10;AAAAAAcCAABkcnMvZG93bnJldi54bWxQSwUGAAAAAAMAAwC3AAAA8AIAAAAA&#10;" strokeweight="2pt"/>
              <v:line id="Line 582"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line id="Line 583"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rect id="Rectangle 584" o:spid="_x0000_s108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5D36E4E2" w14:textId="77777777" w:rsidR="000A6532" w:rsidRDefault="000A6532"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14:paraId="1DF7A56B" w14:textId="77777777" w:rsidR="000A6532" w:rsidRDefault="000A6532"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4091C241" w14:textId="77777777" w:rsidR="000A6532" w:rsidRDefault="000A6532"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32D5FCEC" w14:textId="09275EDC" w:rsidR="000A6532" w:rsidRPr="00E560B3" w:rsidRDefault="000A6532"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75;width:1179;height: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14:paraId="5654C43F" w14:textId="77777777" w:rsidR="000A6532" w:rsidRDefault="000A6532"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14:paraId="0CF98EEA" w14:textId="77777777" w:rsidR="000A6532" w:rsidRDefault="000A6532"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5CEC5B4E" w14:textId="77777777" w:rsidR="000A6532" w:rsidRPr="001002D2" w:rsidRDefault="000A6532"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14:paraId="7277B74B" w14:textId="2BD2BD16" w:rsidR="000A6532" w:rsidRPr="00977FCF" w:rsidRDefault="000A6532"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0A6532" w:rsidRPr="00DA5EA6" w:rsidRDefault="000A6532" w:rsidP="00F35463"/>
                  </w:txbxContent>
                </v:textbox>
              </v:rect>
              <v:line id="Line 592" o:spid="_x0000_s1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UqvwAAANsAAAAPAAAAZHJzL2Rvd25yZXYueG1sRI/BCsIw&#10;EETvgv8QVvCmqaI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BJC6UqvwAAANsAAAAPAAAAAAAA&#10;AAAAAAAAAAcCAABkcnMvZG93bnJldi54bWxQSwUGAAAAAAMAAwC3AAAA8wIAAAAA&#10;" strokeweight="2pt"/>
              <v:line id="Line 593" o:spid="_x0000_s109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594" o:spid="_x0000_s109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1ciwwAAANsAAAAPAAAAZHJzL2Rvd25yZXYueG1sRI/RagIx&#10;FETfC/5DuAXfNGst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Lj9XIsMAAADbAAAADwAA&#10;AAAAAAAAAAAAAAAHAgAAZHJzL2Rvd25yZXYueG1sUEsFBgAAAAADAAMAtwAAAPcCAAAAAA==&#10;" strokeweight="1pt"/>
              <v:line id="Line 595" o:spid="_x0000_s109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s9WwwAAANsAAAAPAAAAZHJzL2Rvd25yZXYueG1sRI/dagIx&#10;FITvC75DOIJ3NauI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odbPVsMAAADbAAAADwAA&#10;AAAAAAAAAAAAAAAHAgAAZHJzL2Rvd25yZXYueG1sUEsFBgAAAAADAAMAtwAAAPcCAAAAAA==&#10;" strokeweight="1pt"/>
              <v:line id="Line 596" o:spid="_x0000_s109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" strokeweight="1pt"/>
              <v:group id="Group 597" o:spid="_x0000_s1100" style="position:absolute;left:39;top:18239;width:5076;height:338" coordorigin=",-1806" coordsize="21145,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598" o:spid="_x0000_s11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14:paraId="55F75240" w14:textId="77777777" w:rsidR="000A6532" w:rsidRDefault="000A6532"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" filled="f" stroked="f" strokeweight=".25pt">
                  <v:textbox inset="1pt,1pt,1pt,1pt">
                    <w:txbxContent>
                      <w:p w14:paraId="0C1B5312" w14:textId="1A7A7763" w:rsidR="000A6532" w:rsidRPr="005764FF" w:rsidRDefault="000A6532"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601"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14:paraId="0F4E89A5" w14:textId="77777777" w:rsidR="000A6532" w:rsidRDefault="000A6532"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14:paraId="530349F2" w14:textId="68D102CB" w:rsidR="000A6532" w:rsidRPr="004F2E09" w:rsidRDefault="000A6532"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14:paraId="40389BEF" w14:textId="77777777" w:rsidR="000A6532" w:rsidRPr="009E5A54" w:rsidRDefault="000A6532" w:rsidP="00F35463"/>
                  </w:txbxContent>
                </v:textbox>
              </v:rect>
              <v:group id="Group 606" o:spid="_x0000_s110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07"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14:paraId="56C3038D" w14:textId="77777777" w:rsidR="000A6532" w:rsidRDefault="000A6532" w:rsidP="00F35463">
                        <w:pPr>
                          <w:pStyle w:val="a7"/>
                          <w:rPr>
                            <w:sz w:val="18"/>
                          </w:rPr>
                        </w:pPr>
                        <w:r>
                          <w:rPr>
                            <w:sz w:val="18"/>
                          </w:rPr>
                          <w:t xml:space="preserve"> Н. Контр.</w:t>
                        </w:r>
                      </w:p>
                    </w:txbxContent>
                  </v:textbox>
                </v:rect>
                <v:rect id="Rectangle 608"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" filled="f" stroked="f" strokeweight=".25pt">
                  <v:textbox inset="1pt,1pt,1pt,1pt">
                    <w:txbxContent>
                      <w:p w14:paraId="126C2F5D" w14:textId="77777777" w:rsidR="000A6532" w:rsidRDefault="000A6532"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610" o:spid="_x0000_s11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14:paraId="5B61AEEB" w14:textId="77777777" w:rsidR="000A6532" w:rsidRDefault="000A6532"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14:paraId="4D8046AF" w14:textId="77777777" w:rsidR="000A6532" w:rsidRPr="004F2E09" w:rsidRDefault="000A6532"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rect id="Rectangle 613" o:spid="_x0000_s1114" style="position:absolute;left:7787;top:18407;width:6292;height:1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4D249532" w14:textId="701542A4" w:rsidR="000A6532" w:rsidRPr="00887D82" w:rsidRDefault="000A6532"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0A6532" w:rsidRPr="00887D82" w:rsidRDefault="000A6532"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0A6532" w:rsidRPr="00AD69C7" w:rsidRDefault="000A6532" w:rsidP="00887D82">
                      <w:pPr>
                        <w:ind w:firstLine="0"/>
                        <w:jc w:val="center"/>
                      </w:pPr>
                    </w:p>
                  </w:txbxContent>
                </v:textbox>
              </v:rect>
              <v:line id="Line 614" o:spid="_x0000_s111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615" o:spid="_x0000_s111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v:line id="Line 616" o:spid="_x0000_s111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rect id="Rectangle 617" o:spid="_x0000_s111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33BC9E3D" w14:textId="77777777" w:rsidR="000A6532" w:rsidRDefault="000A6532"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660F4833" w14:textId="77777777" w:rsidR="000A6532" w:rsidRDefault="000A6532"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7351B5A6" w14:textId="77777777" w:rsidR="000A6532" w:rsidRPr="00AD69C7" w:rsidRDefault="000A6532" w:rsidP="00F35463">
                      <w:pPr>
                        <w:jc w:val="center"/>
                      </w:pPr>
                    </w:p>
                  </w:txbxContent>
                </v:textbox>
              </v:rect>
              <v:line id="Line 620" o:spid="_x0000_s112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9CwgAAANwAAAAPAAAAZHJzL2Rvd25yZXYueG1sRE/NagIx&#10;EL4XfIcwBW+atdJ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A+289CwgAAANwAAAAPAAAA&#10;AAAAAAAAAAAAAAcCAABkcnMvZG93bnJldi54bWxQSwUGAAAAAAMAAwC3AAAA9gIAAAAA&#10;" strokeweight="1pt"/>
              <v:line id="Line 621" o:spid="_x0000_s112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" strokeweight="1pt"/>
              <v:rect id="Rectangle 622" o:spid="_x0000_s1123" style="position:absolute;left:14295;top:19221;width:5609;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20B29B71" w14:textId="337E888C" w:rsidR="000A6532" w:rsidRPr="00977FCF" w:rsidRDefault="000A6532"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2B886DBF" w14:textId="418DC4EA" w:rsidR="000A6532" w:rsidRPr="001002D2" w:rsidRDefault="000A6532"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1C110E77" w14:textId="7FC963A0" w:rsidR="000A6532" w:rsidRPr="001002D2" w:rsidRDefault="000A6532"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64975" w14:textId="34D6CAEF" w:rsidR="000A6532" w:rsidRDefault="000A6532" w:rsidP="00B97C60">
    <w:pPr>
      <w:pStyle w:val="a5"/>
      <w:ind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0D268" w14:textId="66F3AE5C" w:rsidR="000A6532" w:rsidRDefault="000A6532"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0A6532" w:rsidRPr="00977FCF" w:rsidRDefault="000A6532"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0A6532" w:rsidRPr="00017D28" w:rsidRDefault="000A6532"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0A6532" w:rsidRPr="00977FCF" w:rsidRDefault="000A6532"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0A6532" w:rsidRPr="00017D28" w:rsidRDefault="000A6532"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0A6532" w:rsidRPr="001E5BA8" w:rsidRDefault="000A6532"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0A6532" w:rsidRPr="001E5BA8" w:rsidRDefault="000A6532"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0A6532" w:rsidRPr="001E5BA8" w:rsidRDefault="000A6532"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0A6532" w:rsidRPr="001E5BA8" w:rsidRDefault="000A6532"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0A6532" w:rsidRPr="001E5BA8" w:rsidRDefault="000A6532"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0A6532" w:rsidRPr="001E5BA8" w:rsidRDefault="000A6532"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0A6532" w:rsidRDefault="000A6532">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0A6532" w:rsidRDefault="000A6532">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93C6F" w14:textId="74E580AB" w:rsidR="000A6532" w:rsidRDefault="000A6532"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0A6532" w:rsidRPr="00017D28" w:rsidRDefault="000A6532"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0A6532" w:rsidRPr="00017D28" w:rsidRDefault="000A6532"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53D3899C" w:rsidR="000A6532" w:rsidRPr="00017D28" w:rsidRDefault="000A6532"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0A6532" w:rsidRPr="00017D28" w:rsidRDefault="000A6532"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0A6532" w:rsidRPr="001E5BA8" w:rsidRDefault="000A6532"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0A6532" w:rsidRPr="001E5BA8" w:rsidRDefault="000A6532"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0A6532" w:rsidRPr="001E5BA8" w:rsidRDefault="000A6532"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0A6532" w:rsidRPr="001E5BA8" w:rsidRDefault="000A6532"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0A6532" w:rsidRPr="001E5BA8" w:rsidRDefault="000A6532"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0A6532" w:rsidRPr="001E5BA8" w:rsidRDefault="000A6532"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0A6532" w:rsidRDefault="000A6532">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0A6532" w:rsidRDefault="000A6532">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DB471" w14:textId="77777777" w:rsidR="000A6532" w:rsidRPr="00F35463" w:rsidRDefault="000A6532"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0A6532" w:rsidRDefault="000A6532"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0A6532" w:rsidRDefault="000A6532"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0A6532" w:rsidRDefault="000A6532"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0A6532" w:rsidRPr="00E560B3" w:rsidRDefault="000A6532"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0A6532" w:rsidRDefault="000A6532"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0A6532" w:rsidRDefault="000A6532"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0A6532" w:rsidRPr="001002D2" w:rsidRDefault="000A6532"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0A6532" w:rsidRPr="00977FCF" w:rsidRDefault="000A6532"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0A6532" w:rsidRPr="00DA5EA6" w:rsidRDefault="000A6532"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0A6532" w:rsidRDefault="000A6532"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0A6532" w:rsidRPr="005764FF" w:rsidRDefault="000A6532"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0A6532" w:rsidRDefault="000A6532"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0A6532" w:rsidRPr="004F2E09" w:rsidRDefault="000A6532"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0A6532" w:rsidRPr="009E5A54" w:rsidRDefault="000A6532"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0A6532" w:rsidRDefault="000A6532"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0A6532" w:rsidRDefault="000A6532"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0A6532" w:rsidRDefault="000A6532"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0A6532" w:rsidRPr="004F2E09" w:rsidRDefault="000A6532"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0A6532" w:rsidRDefault="000A6532" w:rsidP="00F35463"/>
                          <w:p w14:paraId="64B4F377" w14:textId="77777777" w:rsidR="000A6532" w:rsidRPr="00AD69C7" w:rsidRDefault="000A6532"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0A6532" w:rsidRDefault="000A6532"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0A6532" w:rsidRDefault="000A6532"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0A6532" w:rsidRPr="00AD69C7" w:rsidRDefault="000A6532"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0A6532" w:rsidRPr="00977FCF" w:rsidRDefault="000A6532"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" filled="f" strokeweight="2pt"/>
              <v:line id="Line 575" o:spid="_x0000_s117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576" o:spid="_x0000_s117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577" o:spid="_x0000_s117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578" o:spid="_x0000_s117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" strokeweight="2pt"/>
              <v:line id="Line 579" o:spid="_x0000_s117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" strokeweight="2pt"/>
              <v:line id="Line 580" o:spid="_x0000_s117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" strokeweight="2pt"/>
              <v:line id="Line 581" o:spid="_x0000_s117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U0CwAAAANwAAAAPAAAAZHJzL2Rvd25yZXYueG1sRI/BCsIw&#10;EETvgv8QVvCmqYo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yl1NAsAAAADcAAAADwAAAAAA&#10;AAAAAAAAAAAHAgAAZHJzL2Rvd25yZXYueG1sUEsFBgAAAAADAAMAtwAAAPQCAAAAAA==&#10;" strokeweight="2pt"/>
              <v:line id="Line 582" o:spid="_x0000_s117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line id="Line 583" o:spid="_x0000_s117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rect id="Rectangle 584" o:spid="_x0000_s117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5589AD6D" w14:textId="77777777" w:rsidR="000A6532" w:rsidRDefault="000A6532" w:rsidP="00F35463">
                      <w:pPr>
                        <w:pStyle w:val="a7"/>
                        <w:jc w:val="center"/>
                        <w:rPr>
                          <w:sz w:val="18"/>
                        </w:rPr>
                      </w:pPr>
                      <w:proofErr w:type="spellStart"/>
                      <w:r>
                        <w:rPr>
                          <w:sz w:val="18"/>
                        </w:rPr>
                        <w:t>Изм</w:t>
                      </w:r>
                      <w:proofErr w:type="spellEnd"/>
                      <w:r>
                        <w:rPr>
                          <w:sz w:val="18"/>
                        </w:rPr>
                        <w:t>.</w:t>
                      </w:r>
                    </w:p>
                  </w:txbxContent>
                </v:textbox>
              </v:rect>
              <v:rect id="Rectangle 585" o:spid="_x0000_s118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1DCF0105" w14:textId="77777777" w:rsidR="000A6532" w:rsidRDefault="000A6532"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2966EF2A" w14:textId="77777777" w:rsidR="000A6532" w:rsidRDefault="000A6532"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" filled="f" stroked="f" strokeweight=".25pt">
                <v:textbox inset="1pt,1pt,1pt,1pt">
                  <w:txbxContent>
                    <w:p w14:paraId="6CF1E9A2" w14:textId="77777777" w:rsidR="000A6532" w:rsidRPr="00E560B3" w:rsidRDefault="000A6532"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3" style="position:absolute;left:6557;top:17875;width:1179;height: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14:paraId="179CE1B7" w14:textId="77777777" w:rsidR="000A6532" w:rsidRDefault="000A6532"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" filled="f" stroked="f" strokeweight=".25pt">
                <v:textbox inset="1pt,1pt,1pt,1pt">
                  <w:txbxContent>
                    <w:p w14:paraId="2CD004D4" w14:textId="77777777" w:rsidR="000A6532" w:rsidRDefault="000A6532"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53C2DF68" w14:textId="77777777" w:rsidR="000A6532" w:rsidRPr="001002D2" w:rsidRDefault="000A6532"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14:paraId="346E2335" w14:textId="77777777" w:rsidR="000A6532" w:rsidRPr="00977FCF" w:rsidRDefault="000A6532"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0A6532" w:rsidRPr="00DA5EA6" w:rsidRDefault="000A6532" w:rsidP="00F35463"/>
                  </w:txbxContent>
                </v:textbox>
              </v:rect>
              <v:line id="Line 592" o:spid="_x0000_s118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593" o:spid="_x0000_s118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594" o:spid="_x0000_s118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" strokeweight="1pt"/>
              <v:line id="Line 595" o:spid="_x0000_s119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" strokeweight="1pt"/>
              <v:line id="Line 596" o:spid="_x0000_s119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" strokeweight="1pt"/>
              <v:group id="Group 597" o:spid="_x0000_s1192" style="position:absolute;left:39;top:18239;width:5076;height:338" coordorigin=",-1806" coordsize="21145,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rect id="Rectangle 598" o:spid="_x0000_s11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" filled="f" stroked="f" strokeweight=".25pt">
                  <v:textbox inset="1pt,1pt,1pt,1pt">
                    <w:txbxContent>
                      <w:p w14:paraId="72E093B4" w14:textId="77777777" w:rsidR="000A6532" w:rsidRDefault="000A6532"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4" style="position:absolute;left:8952;top:-1806;width:12193;height:21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14:paraId="0F9405C5" w14:textId="77777777" w:rsidR="000A6532" w:rsidRPr="005764FF" w:rsidRDefault="000A6532"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601" o:spid="_x0000_s11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" filled="f" stroked="f" strokeweight=".25pt">
                  <v:textbox inset="1pt,1pt,1pt,1pt">
                    <w:txbxContent>
                      <w:p w14:paraId="7D482835" w14:textId="77777777" w:rsidR="000A6532" w:rsidRDefault="000A6532"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" filled="f" stroked="f" strokeweight=".25pt">
                  <v:textbox inset="1pt,1pt,1pt,1pt">
                    <w:txbxContent>
                      <w:p w14:paraId="05BB5131" w14:textId="77777777" w:rsidR="000A6532" w:rsidRPr="004F2E09" w:rsidRDefault="000A6532"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8"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" filled="f" stroked="f" strokeweight=".25pt">
                <v:textbox inset="1pt,1pt,1pt,1pt">
                  <w:txbxContent>
                    <w:p w14:paraId="26429D8F" w14:textId="77777777" w:rsidR="000A6532" w:rsidRPr="009E5A54" w:rsidRDefault="000A6532" w:rsidP="00F35463"/>
                  </w:txbxContent>
                </v:textbox>
              </v:rect>
              <v:group id="Group 606" o:spid="_x0000_s119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607" o:spid="_x0000_s120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671775CC" w14:textId="77777777" w:rsidR="000A6532" w:rsidRDefault="000A6532" w:rsidP="00F35463">
                        <w:pPr>
                          <w:pStyle w:val="a7"/>
                          <w:rPr>
                            <w:sz w:val="18"/>
                          </w:rPr>
                        </w:pPr>
                        <w:r>
                          <w:rPr>
                            <w:sz w:val="18"/>
                          </w:rPr>
                          <w:t xml:space="preserve"> Н. Контр.</w:t>
                        </w:r>
                      </w:p>
                    </w:txbxContent>
                  </v:textbox>
                </v:rect>
                <v:rect id="Rectangle 608" o:spid="_x0000_s120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" filled="f" stroked="f" strokeweight=".25pt">
                  <v:textbox inset="1pt,1pt,1pt,1pt">
                    <w:txbxContent>
                      <w:p w14:paraId="7AFDE86D" w14:textId="77777777" w:rsidR="000A6532" w:rsidRDefault="000A6532"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rect id="Rectangle 610" o:spid="_x0000_s120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6DA44CC0" w14:textId="77777777" w:rsidR="000A6532" w:rsidRDefault="000A6532"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41926C94" w14:textId="77777777" w:rsidR="000A6532" w:rsidRPr="004F2E09" w:rsidRDefault="000A6532"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seEwwAAANwAAAAPAAAAZHJzL2Rvd25yZXYueG1sRI9Ba8JA&#10;FITvBf/D8gRvzcZg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tqLHhMMAAADcAAAADwAA&#10;AAAAAAAAAAAAAAAHAgAAZHJzL2Rvd25yZXYueG1sUEsFBgAAAAADAAMAtwAAAPcCAAAAAA==&#10;" strokeweight="2pt"/>
              <v:rect id="Rectangle 613" o:spid="_x0000_s120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" filled="f" stroked="f" strokeweight=".25pt">
                <v:textbox inset="1pt,1pt,1pt,1pt">
                  <w:txbxContent>
                    <w:p w14:paraId="54553A93" w14:textId="77777777" w:rsidR="000A6532" w:rsidRDefault="000A6532" w:rsidP="00F35463"/>
                    <w:p w14:paraId="64B4F377" w14:textId="77777777" w:rsidR="000A6532" w:rsidRPr="00AD69C7" w:rsidRDefault="000A6532" w:rsidP="00F35463"/>
                  </w:txbxContent>
                </v:textbox>
              </v:rect>
              <v:line id="Line 614" o:spid="_x0000_s120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rwAAAANwAAAAPAAAAZHJzL2Rvd25yZXYueG1sRI/BCsIw&#10;EETvgv8QVvCmqaI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Vgf6a8AAAADcAAAADwAAAAAA&#10;AAAAAAAAAAAHAgAAZHJzL2Rvd25yZXYueG1sUEsFBgAAAAADAAMAtwAAAPQCAAAAAA==&#10;" strokeweight="2pt"/>
              <v:line id="Line 615" o:spid="_x0000_s120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1/wwAAAANwAAAAPAAAAZHJzL2Rvd25yZXYueG1sRI/BCsIw&#10;EETvgv8QVvCmqaI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OUtf8MAAAADcAAAADwAAAAAA&#10;AAAAAAAAAAAHAgAAZHJzL2Rvd25yZXYueG1sUEsFBgAAAAADAAMAtwAAAPQCAAAAAA==&#10;" strokeweight="2pt"/>
              <v:line id="Line 616" o:spid="_x0000_s120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cGHwAAAANwAAAAPAAAAZHJzL2Rvd25yZXYueG1sRI/BCsIw&#10;EETvgv8QVvCmqaI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yZnBh8AAAADcAAAADwAAAAAA&#10;AAAAAAAAAAAHAgAAZHJzL2Rvd25yZXYueG1sUEsFBgAAAAADAAMAtwAAAPQCAAAAAA==&#10;" strokeweight="2pt"/>
              <v:rect id="Rectangle 617" o:spid="_x0000_s121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" filled="f" stroked="f" strokeweight=".25pt">
                <v:textbox inset="1pt,1pt,1pt,1pt">
                  <w:txbxContent>
                    <w:p w14:paraId="7B918C39" w14:textId="77777777" w:rsidR="000A6532" w:rsidRDefault="000A6532" w:rsidP="00F35463">
                      <w:pPr>
                        <w:pStyle w:val="a7"/>
                        <w:jc w:val="center"/>
                        <w:rPr>
                          <w:sz w:val="18"/>
                        </w:rPr>
                      </w:pPr>
                      <w:proofErr w:type="spellStart"/>
                      <w:r>
                        <w:rPr>
                          <w:sz w:val="18"/>
                        </w:rPr>
                        <w:t>Лит</w:t>
                      </w:r>
                      <w:proofErr w:type="spellEnd"/>
                      <w:r>
                        <w:rPr>
                          <w:sz w:val="18"/>
                        </w:rPr>
                        <w:t>.</w:t>
                      </w:r>
                    </w:p>
                  </w:txbxContent>
                </v:textbox>
              </v:rect>
              <v:rect id="Rectangle 618" o:spid="_x0000_s121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" filled="f" stroked="f" strokeweight=".25pt">
                <v:textbox inset="1pt,1pt,1pt,1pt">
                  <w:txbxContent>
                    <w:p w14:paraId="108F5C80" w14:textId="77777777" w:rsidR="000A6532" w:rsidRDefault="000A6532"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14:paraId="2DDBD3A8" w14:textId="77777777" w:rsidR="000A6532" w:rsidRPr="00AD69C7" w:rsidRDefault="000A6532" w:rsidP="00F35463">
                      <w:pPr>
                        <w:jc w:val="center"/>
                      </w:pPr>
                    </w:p>
                  </w:txbxContent>
                </v:textbox>
              </v:rect>
              <v:line id="Line 620" o:spid="_x0000_s121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gGwgAAANwAAAAPAAAAZHJzL2Rvd25yZXYueG1sRE/dasIw&#10;FL4f7B3CGXg3UwXH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AoVugGwgAAANwAAAAPAAAA&#10;AAAAAAAAAAAAAAcCAABkcnMvZG93bnJldi54bWxQSwUGAAAAAAMAAwC3AAAA9gIAAAAA&#10;" strokeweight="1pt"/>
              <v:line id="Line 621" o:spid="_x0000_s121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" strokeweight="1pt"/>
              <v:rect id="Rectangle 622" o:spid="_x0000_s121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FxmwwAAANwAAAAPAAAAZHJzL2Rvd25yZXYueG1sRI/BasMw&#10;EETvhfyD2EButRzTB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c0xcZsMAAADcAAAADwAA&#10;AAAAAAAAAAAAAAAHAgAAZHJzL2Rvd25yZXYueG1sUEsFBgAAAAADAAMAtwAAAPcCAAAAAA==&#10;" filled="f" stroked="f" strokeweight=".25pt">
                <v:textbox inset="1pt,1pt,1pt,1pt">
                  <w:txbxContent>
                    <w:p w14:paraId="5359972E" w14:textId="77777777" w:rsidR="000A6532" w:rsidRPr="00977FCF" w:rsidRDefault="000A6532"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0FCCC5" w14:textId="77777777" w:rsidR="003879EB" w:rsidRDefault="003879EB" w:rsidP="0085029A">
      <w:r>
        <w:separator/>
      </w:r>
    </w:p>
  </w:footnote>
  <w:footnote w:type="continuationSeparator" w:id="0">
    <w:p w14:paraId="169EC47F" w14:textId="77777777" w:rsidR="003879EB" w:rsidRDefault="003879EB" w:rsidP="00850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1F485" w14:textId="77777777" w:rsidR="000A6532" w:rsidRDefault="000A6532">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0A6532" w:rsidRDefault="000A6532" w:rsidP="0053536F">
                            <w:pPr>
                              <w:jc w:val="center"/>
                              <w:rPr>
                                <w:sz w:val="18"/>
                              </w:rPr>
                            </w:pPr>
                          </w:p>
                          <w:p w14:paraId="6B59B06C" w14:textId="77777777" w:rsidR="000A6532" w:rsidRDefault="000A6532" w:rsidP="0053536F">
                            <w:pPr>
                              <w:jc w:val="center"/>
                              <w:rPr>
                                <w:sz w:val="18"/>
                              </w:rPr>
                            </w:pPr>
                          </w:p>
                          <w:p w14:paraId="6AD21851" w14:textId="77777777" w:rsidR="000A6532" w:rsidRDefault="000A6532"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0A6532" w:rsidRPr="009E5A54" w:rsidRDefault="000A6532" w:rsidP="0053536F">
                            <w:pPr>
                              <w:rPr>
                                <w:sz w:val="18"/>
                              </w:rPr>
                            </w:pPr>
                          </w:p>
                          <w:p w14:paraId="0E73A047" w14:textId="77777777" w:rsidR="000A6532" w:rsidRPr="009E5A54" w:rsidRDefault="000A6532" w:rsidP="0053536F">
                            <w:pPr>
                              <w:rPr>
                                <w:sz w:val="18"/>
                              </w:rPr>
                            </w:pPr>
                          </w:p>
                          <w:p w14:paraId="04D87566" w14:textId="77777777" w:rsidR="000A6532" w:rsidRDefault="000A6532" w:rsidP="0053536F">
                            <w:pPr>
                              <w:jc w:val="center"/>
                              <w:rPr>
                                <w:sz w:val="18"/>
                              </w:rPr>
                            </w:pPr>
                          </w:p>
                          <w:p w14:paraId="7F1C86F8" w14:textId="77777777" w:rsidR="000A6532" w:rsidRDefault="000A6532" w:rsidP="0053536F">
                            <w:pPr>
                              <w:rPr>
                                <w:sz w:val="18"/>
                              </w:rPr>
                            </w:pPr>
                            <w:r>
                              <w:rPr>
                                <w:sz w:val="18"/>
                              </w:rPr>
                              <w:t>т</w:t>
                            </w:r>
                          </w:p>
                          <w:p w14:paraId="0472CBC9" w14:textId="77777777" w:rsidR="000A6532" w:rsidRDefault="000A6532"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0A6532" w:rsidRPr="00F37257" w:rsidRDefault="000A6532" w:rsidP="0053536F">
                            <w:pPr>
                              <w:rPr>
                                <w:rFonts w:ascii="GOST Type BU" w:hAnsi="GOST Type BU"/>
                                <w:sz w:val="24"/>
                              </w:rPr>
                            </w:pPr>
                          </w:p>
                          <w:p w14:paraId="0A7568CF" w14:textId="77777777" w:rsidR="000A6532" w:rsidRPr="00F37257" w:rsidRDefault="000A6532" w:rsidP="0053536F">
                            <w:pPr>
                              <w:rPr>
                                <w:rFonts w:ascii="GOST Type BU" w:hAnsi="GOST Type BU"/>
                                <w:sz w:val="24"/>
                              </w:rPr>
                            </w:pPr>
                          </w:p>
                          <w:p w14:paraId="55428339" w14:textId="77777777" w:rsidR="000A6532" w:rsidRDefault="000A6532" w:rsidP="0053536F">
                            <w:pPr>
                              <w:rPr>
                                <w:sz w:val="18"/>
                              </w:rPr>
                            </w:pPr>
                          </w:p>
                          <w:p w14:paraId="73B0FA1F" w14:textId="77777777" w:rsidR="000A6532" w:rsidRDefault="000A6532" w:rsidP="0053536F">
                            <w:pPr>
                              <w:rPr>
                                <w:sz w:val="18"/>
                              </w:rPr>
                            </w:pPr>
                          </w:p>
                          <w:p w14:paraId="67785DFD" w14:textId="77777777" w:rsidR="000A6532" w:rsidRDefault="000A6532" w:rsidP="0053536F">
                            <w:pPr>
                              <w:jc w:val="center"/>
                              <w:rPr>
                                <w:sz w:val="18"/>
                              </w:rPr>
                            </w:pPr>
                          </w:p>
                          <w:p w14:paraId="0FBA8DF4" w14:textId="77777777" w:rsidR="000A6532" w:rsidRDefault="000A6532" w:rsidP="0053536F">
                            <w:pPr>
                              <w:jc w:val="center"/>
                              <w:rPr>
                                <w:sz w:val="18"/>
                              </w:rPr>
                            </w:pPr>
                          </w:p>
                          <w:p w14:paraId="02E4715B" w14:textId="77777777" w:rsidR="000A6532" w:rsidRDefault="000A6532" w:rsidP="0053536F">
                            <w:pPr>
                              <w:jc w:val="center"/>
                              <w:rPr>
                                <w:sz w:val="18"/>
                              </w:rPr>
                            </w:pPr>
                            <w:r>
                              <w:rPr>
                                <w:sz w:val="18"/>
                              </w:rPr>
                              <w:t>м.</w:t>
                            </w:r>
                          </w:p>
                          <w:p w14:paraId="10DD6DE1" w14:textId="77777777" w:rsidR="000A6532" w:rsidRDefault="000A6532"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0A6532" w:rsidRDefault="000A6532"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0A6532" w:rsidRDefault="000A6532"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0A6532" w:rsidRDefault="000A6532"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0A6532" w:rsidRPr="001002D2" w:rsidRDefault="000A6532"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0A6532" w:rsidRPr="00977FCF" w:rsidRDefault="000A6532"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0A6532" w:rsidRPr="00DA5EA6" w:rsidRDefault="000A6532"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0A6532" w:rsidRDefault="000A6532"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0A6532" w:rsidRPr="00F93F99" w:rsidRDefault="000A6532"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0A6532" w:rsidRDefault="000A6532"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0A6532" w:rsidRPr="00F37257" w:rsidRDefault="000A6532"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0A6532" w:rsidRPr="009E5A54" w:rsidRDefault="000A6532"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0A6532" w:rsidRPr="009E5A54" w:rsidRDefault="000A6532"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0A6532" w:rsidRDefault="000A6532"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0A6532" w:rsidRDefault="000A6532"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0A6532" w:rsidRDefault="000A6532"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0A6532" w:rsidRDefault="000A6532"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0A6532" w:rsidRDefault="000A6532" w:rsidP="002D544B"/>
                          <w:p w14:paraId="11A62EF6" w14:textId="77777777" w:rsidR="000A6532" w:rsidRPr="00AD69C7" w:rsidRDefault="000A6532"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0A6532" w:rsidRDefault="000A6532"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0A6532" w:rsidRDefault="000A6532"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0A6532" w:rsidRPr="001002D2" w:rsidRDefault="000A6532"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0A6532" w:rsidRPr="00AD69C7" w:rsidRDefault="000A6532"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0A6532" w:rsidRPr="00977FCF" w:rsidRDefault="000A6532"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" filled="f" strokeweight="2pt"/>
              <v:line id="Line 215"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line id="Line 216"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217"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218"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219"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220"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221"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KD7vgAAANwAAAAPAAAAZHJzL2Rvd25yZXYueG1sRE+9CsIw&#10;EN4F3yGc4Kapo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BK8oPu+AAAA3AAAAA8AAAAAAAAA&#10;AAAAAAAABwIAAGRycy9kb3ducmV2LnhtbFBLBQYAAAAAAwADALcAAADyAgAAAAA=&#10;" strokeweight="2pt"/>
              <v:line id="Line 22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22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224"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14:paraId="56EA089F" w14:textId="77777777" w:rsidR="000A6532" w:rsidRDefault="000A6532" w:rsidP="0053536F">
                      <w:pPr>
                        <w:jc w:val="center"/>
                        <w:rPr>
                          <w:sz w:val="18"/>
                        </w:rPr>
                      </w:pPr>
                    </w:p>
                    <w:p w14:paraId="6B59B06C" w14:textId="77777777" w:rsidR="000A6532" w:rsidRDefault="000A6532" w:rsidP="0053536F">
                      <w:pPr>
                        <w:jc w:val="center"/>
                        <w:rPr>
                          <w:sz w:val="18"/>
                        </w:rPr>
                      </w:pPr>
                    </w:p>
                    <w:p w14:paraId="6AD21851" w14:textId="77777777" w:rsidR="000A6532" w:rsidRDefault="000A6532"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wb2wgAAANwAAAAPAAAAZHJzL2Rvd25yZXYueG1sRI9Ba8JA&#10;EIXvBf/DMoK3urFY0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A39wb2wgAAANwAAAAPAAAA&#10;AAAAAAAAAAAAAAcCAABkcnMvZG93bnJldi54bWxQSwUGAAAAAAMAAwC3AAAA9gIAAAAA&#10;" filled="f" stroked="f" strokeweight=".25pt">
                <v:textbox inset="1pt,1pt,1pt,1pt">
                  <w:txbxContent>
                    <w:p w14:paraId="18FBC9A6" w14:textId="77777777" w:rsidR="000A6532" w:rsidRPr="009E5A54" w:rsidRDefault="000A6532" w:rsidP="0053536F">
                      <w:pPr>
                        <w:rPr>
                          <w:sz w:val="18"/>
                        </w:rPr>
                      </w:pPr>
                    </w:p>
                    <w:p w14:paraId="0E73A047" w14:textId="77777777" w:rsidR="000A6532" w:rsidRPr="009E5A54" w:rsidRDefault="000A6532" w:rsidP="0053536F">
                      <w:pPr>
                        <w:rPr>
                          <w:sz w:val="18"/>
                        </w:rPr>
                      </w:pPr>
                    </w:p>
                    <w:p w14:paraId="04D87566" w14:textId="77777777" w:rsidR="000A6532" w:rsidRDefault="000A6532" w:rsidP="0053536F">
                      <w:pPr>
                        <w:jc w:val="center"/>
                        <w:rPr>
                          <w:sz w:val="18"/>
                        </w:rPr>
                      </w:pPr>
                    </w:p>
                    <w:p w14:paraId="7F1C86F8" w14:textId="77777777" w:rsidR="000A6532" w:rsidRDefault="000A6532" w:rsidP="0053536F">
                      <w:pPr>
                        <w:rPr>
                          <w:sz w:val="18"/>
                        </w:rPr>
                      </w:pPr>
                      <w:r>
                        <w:rPr>
                          <w:sz w:val="18"/>
                        </w:rPr>
                        <w:t>т</w:t>
                      </w:r>
                    </w:p>
                    <w:p w14:paraId="0472CBC9" w14:textId="77777777" w:rsidR="000A6532" w:rsidRDefault="000A6532" w:rsidP="0053536F">
                      <w:pPr>
                        <w:jc w:val="center"/>
                        <w:rPr>
                          <w:sz w:val="18"/>
                        </w:rPr>
                      </w:pPr>
                    </w:p>
                  </w:txbxContent>
                </v:textbox>
              </v:rect>
              <v:rect id="Rectangle 226"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4300A2E1" w14:textId="77777777" w:rsidR="000A6532" w:rsidRPr="00F37257" w:rsidRDefault="000A6532" w:rsidP="0053536F">
                      <w:pPr>
                        <w:rPr>
                          <w:rFonts w:ascii="GOST Type BU" w:hAnsi="GOST Type BU"/>
                          <w:sz w:val="24"/>
                        </w:rPr>
                      </w:pPr>
                    </w:p>
                    <w:p w14:paraId="0A7568CF" w14:textId="77777777" w:rsidR="000A6532" w:rsidRPr="00F37257" w:rsidRDefault="000A6532" w:rsidP="0053536F">
                      <w:pPr>
                        <w:rPr>
                          <w:rFonts w:ascii="GOST Type BU" w:hAnsi="GOST Type BU"/>
                          <w:sz w:val="24"/>
                        </w:rPr>
                      </w:pPr>
                    </w:p>
                    <w:p w14:paraId="55428339" w14:textId="77777777" w:rsidR="000A6532" w:rsidRDefault="000A6532" w:rsidP="0053536F">
                      <w:pPr>
                        <w:rPr>
                          <w:sz w:val="18"/>
                        </w:rPr>
                      </w:pPr>
                    </w:p>
                    <w:p w14:paraId="73B0FA1F" w14:textId="77777777" w:rsidR="000A6532" w:rsidRDefault="000A6532" w:rsidP="0053536F">
                      <w:pPr>
                        <w:rPr>
                          <w:sz w:val="18"/>
                        </w:rPr>
                      </w:pPr>
                    </w:p>
                    <w:p w14:paraId="67785DFD" w14:textId="77777777" w:rsidR="000A6532" w:rsidRDefault="000A6532" w:rsidP="0053536F">
                      <w:pPr>
                        <w:jc w:val="center"/>
                        <w:rPr>
                          <w:sz w:val="18"/>
                        </w:rPr>
                      </w:pPr>
                    </w:p>
                    <w:p w14:paraId="0FBA8DF4" w14:textId="77777777" w:rsidR="000A6532" w:rsidRDefault="000A6532" w:rsidP="0053536F">
                      <w:pPr>
                        <w:jc w:val="center"/>
                        <w:rPr>
                          <w:sz w:val="18"/>
                        </w:rPr>
                      </w:pPr>
                    </w:p>
                    <w:p w14:paraId="02E4715B" w14:textId="77777777" w:rsidR="000A6532" w:rsidRDefault="000A6532" w:rsidP="0053536F">
                      <w:pPr>
                        <w:jc w:val="center"/>
                        <w:rPr>
                          <w:sz w:val="18"/>
                        </w:rPr>
                      </w:pPr>
                      <w:r>
                        <w:rPr>
                          <w:sz w:val="18"/>
                        </w:rPr>
                        <w:t>м.</w:t>
                      </w:r>
                    </w:p>
                    <w:p w14:paraId="10DD6DE1" w14:textId="77777777" w:rsidR="000A6532" w:rsidRDefault="000A6532" w:rsidP="0053536F">
                      <w:pPr>
                        <w:jc w:val="center"/>
                        <w:rPr>
                          <w:sz w:val="18"/>
                        </w:rPr>
                      </w:pPr>
                    </w:p>
                  </w:txbxContent>
                </v:textbox>
              </v:rect>
              <v:rect id="Rectangle 227"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" filled="f" stroked="f" strokeweight=".25pt">
                <v:textbox inset="1pt,1pt,1pt,1pt">
                  <w:txbxContent>
                    <w:p w14:paraId="19CCFE99" w14:textId="77777777" w:rsidR="000A6532" w:rsidRDefault="000A6532"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" filled="f" stroked="f" strokeweight=".25pt">
                <v:textbox inset="1pt,1pt,1pt,1pt">
                  <w:txbxContent>
                    <w:p w14:paraId="6850045A" w14:textId="77777777" w:rsidR="000A6532" w:rsidRDefault="000A6532"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" filled="f" stroked="f" strokeweight=".25pt">
                <v:textbox inset="1pt,1pt,1pt,1pt">
                  <w:txbxContent>
                    <w:p w14:paraId="60C3E98E" w14:textId="77777777" w:rsidR="000A6532" w:rsidRDefault="000A6532"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" filled="f" stroked="f" strokeweight=".25pt">
                <v:textbox inset="1pt,1pt,1pt,1pt">
                  <w:txbxContent>
                    <w:p w14:paraId="56E3C5E6" w14:textId="77777777" w:rsidR="000A6532" w:rsidRPr="001002D2" w:rsidRDefault="000A6532"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" filled="f" stroked="f" strokeweight=".25pt">
                <v:textbox inset="1pt,1pt,1pt,1pt">
                  <w:txbxContent>
                    <w:p w14:paraId="7B2BF62C" w14:textId="77777777" w:rsidR="000A6532" w:rsidRPr="00977FCF" w:rsidRDefault="000A6532"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0A6532" w:rsidRPr="00DA5EA6" w:rsidRDefault="000A6532" w:rsidP="002D544B"/>
                  </w:txbxContent>
                </v:textbox>
              </v:rect>
              <v:line id="Line 232"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" strokeweight="2pt"/>
              <v:line id="Line 233"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" strokeweight="2pt"/>
              <v:line id="Line 234"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SDnwgAAANwAAAAPAAAAZHJzL2Rvd25yZXYueG1sRE/bagIx&#10;EH0v+A9hBN9qVs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BiSSDnwgAAANwAAAAPAAAA&#10;AAAAAAAAAAAAAAcCAABkcnMvZG93bnJldi54bWxQSwUGAAAAAAMAAwC3AAAA9gIAAAAA&#10;" strokeweight="1pt"/>
              <v:line id="Line 235"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" strokeweight="1pt"/>
              <v:line id="Line 236"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" strokeweight="1pt"/>
              <v:group id="Group 237"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38"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14:paraId="0C661277" w14:textId="77777777" w:rsidR="000A6532" w:rsidRDefault="000A6532"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" filled="f" stroked="f" strokeweight=".25pt">
                  <v:textbox inset="1pt,1pt,1pt,1pt">
                    <w:txbxContent>
                      <w:p w14:paraId="42DF04D8" w14:textId="77777777" w:rsidR="000A6532" w:rsidRPr="00F93F99" w:rsidRDefault="000A6532" w:rsidP="002D544B">
                        <w:r>
                          <w:t xml:space="preserve"> </w:t>
                        </w:r>
                      </w:p>
                    </w:txbxContent>
                  </v:textbox>
                </v:rect>
              </v:group>
              <v:group id="Group 240"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241"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00C9B35B" w14:textId="77777777" w:rsidR="000A6532" w:rsidRDefault="000A6532"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54F25837" w14:textId="77777777" w:rsidR="000A6532" w:rsidRPr="00F37257" w:rsidRDefault="000A6532"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244"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14:paraId="702F0B9F" w14:textId="77777777" w:rsidR="000A6532" w:rsidRPr="009E5A54" w:rsidRDefault="000A6532"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14:paraId="57DDCFAB" w14:textId="77777777" w:rsidR="000A6532" w:rsidRPr="009E5A54" w:rsidRDefault="000A6532" w:rsidP="002D544B"/>
                    </w:txbxContent>
                  </v:textbox>
                </v:rect>
              </v:group>
              <v:group id="Group 246"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rect id="Rectangle 247"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" filled="f" stroked="f" strokeweight=".25pt">
                  <v:textbox inset="1pt,1pt,1pt,1pt">
                    <w:txbxContent>
                      <w:p w14:paraId="7374A52A" w14:textId="77777777" w:rsidR="000A6532" w:rsidRDefault="000A6532" w:rsidP="002D544B">
                        <w:pPr>
                          <w:pStyle w:val="a7"/>
                          <w:rPr>
                            <w:sz w:val="18"/>
                          </w:rPr>
                        </w:pPr>
                        <w:r>
                          <w:rPr>
                            <w:sz w:val="18"/>
                          </w:rPr>
                          <w:t xml:space="preserve"> Н. Контр.</w:t>
                        </w:r>
                      </w:p>
                    </w:txbxContent>
                  </v:textbox>
                </v:rect>
                <v:rect id="Rectangle 248"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" filled="f" stroked="f" strokeweight=".25pt">
                  <v:textbox inset="1pt,1pt,1pt,1pt">
                    <w:txbxContent>
                      <w:p w14:paraId="5CF1387D" w14:textId="77777777" w:rsidR="000A6532" w:rsidRDefault="000A6532" w:rsidP="002D544B">
                        <w:pPr>
                          <w:pStyle w:val="a7"/>
                          <w:rPr>
                            <w:sz w:val="18"/>
                            <w:lang w:val="ru-RU"/>
                          </w:rPr>
                        </w:pPr>
                      </w:p>
                    </w:txbxContent>
                  </v:textbox>
                </v:rect>
              </v:group>
              <v:group id="Group 249"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rect id="Rectangle 250"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14:paraId="2D10F38B" w14:textId="77777777" w:rsidR="000A6532" w:rsidRDefault="000A6532"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14:paraId="7E5BF70E" w14:textId="77777777" w:rsidR="000A6532" w:rsidRDefault="000A6532"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" strokeweight="2pt"/>
              <v:rect id="Rectangle 253"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14:paraId="2921D2F1" w14:textId="77777777" w:rsidR="000A6532" w:rsidRDefault="000A6532" w:rsidP="002D544B"/>
                    <w:p w14:paraId="11A62EF6" w14:textId="77777777" w:rsidR="000A6532" w:rsidRPr="00AD69C7" w:rsidRDefault="000A6532" w:rsidP="002D544B"/>
                  </w:txbxContent>
                </v:textbox>
              </v:rect>
              <v:line id="Line 254"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" strokeweight="2pt"/>
              <v:line id="Line 255"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256"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" strokeweight="2pt"/>
              <v:rect id="Rectangle 257"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" filled="f" stroked="f" strokeweight=".25pt">
                <v:textbox inset="1pt,1pt,1pt,1pt">
                  <w:txbxContent>
                    <w:p w14:paraId="2F644AD1" w14:textId="77777777" w:rsidR="000A6532" w:rsidRDefault="000A6532"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14:paraId="3596F74A" w14:textId="77777777" w:rsidR="000A6532" w:rsidRDefault="000A6532"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14:paraId="7B9990AB" w14:textId="77777777" w:rsidR="000A6532" w:rsidRPr="001002D2" w:rsidRDefault="000A6532"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0A6532" w:rsidRPr="00AD69C7" w:rsidRDefault="000A6532" w:rsidP="002D544B">
                      <w:pPr>
                        <w:jc w:val="center"/>
                      </w:pPr>
                    </w:p>
                  </w:txbxContent>
                </v:textbox>
              </v:rect>
              <v:line id="Line 260"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" strokeweight="1pt"/>
              <v:line id="Line 261"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" strokeweight="1pt"/>
              <v:rect id="Rectangle 262"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14:paraId="0FFFA3AD" w14:textId="77777777" w:rsidR="000A6532" w:rsidRPr="00977FCF" w:rsidRDefault="000A6532"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661D0" w14:textId="31ED5040" w:rsidR="000A6532" w:rsidRPr="002177CE" w:rsidRDefault="000A6532">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0A6532" w:rsidRPr="001721B4" w:rsidRDefault="000A6532"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0A6532" w:rsidRPr="00B97C60" w:rsidRDefault="000A6532"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0A6532" w:rsidRPr="001E5BA8" w:rsidRDefault="000A6532"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0E2DF4DA" w:rsidR="000A6532" w:rsidRDefault="000A6532"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EC0FFD">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0A6532" w:rsidRPr="00AD0C1A" w:rsidRDefault="000A6532"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645" o:spid="_x0000_s11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646" o:spid="_x0000_s11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47" o:spid="_x0000_s11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648" o:spid="_x0000_s11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649" o:spid="_x0000_s11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650" o:spid="_x0000_s11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651" o:spid="_x0000_s11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652" o:spid="_x0000_s11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line id="Line 653" o:spid="_x0000_s11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654" o:spid="_x0000_s11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rect id="Rectangle 655" o:spid="_x0000_s1138" style="position:absolute;left:54;top:19660;width:1039;height: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" filled="f" stroked="f" strokeweight=".25pt">
                <v:textbox inset="1pt,1pt,1pt,1pt">
                  <w:txbxContent>
                    <w:p w14:paraId="583E7CC2" w14:textId="3B44546F" w:rsidR="000A6532" w:rsidRPr="001721B4" w:rsidRDefault="000A6532"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45755735" w14:textId="4B30BF4A" w:rsidR="000A6532" w:rsidRPr="00B97C60" w:rsidRDefault="000A6532"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" filled="f" stroked="f" strokeweight=".25pt">
                <v:textbox inset="1pt,1pt,1pt,1pt">
                  <w:txbxContent>
                    <w:p w14:paraId="1D6F7D9F" w14:textId="11710CFB" w:rsidR="000A6532" w:rsidRPr="001E5BA8" w:rsidRDefault="000A6532"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" filled="f" stroked="f" strokeweight=".25pt">
                <v:textbox inset="1pt,1pt,1pt,1pt">
                  <w:txbxContent>
                    <w:p w14:paraId="33E732DC" w14:textId="0E2DF4DA" w:rsidR="000A6532" w:rsidRDefault="000A6532"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EC0FFD">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0A6532" w:rsidRPr="00AD0C1A" w:rsidRDefault="000A6532"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41927" w14:textId="5CF934D2" w:rsidR="000A6532" w:rsidRDefault="000A6532">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21D16" w14:textId="77777777" w:rsidR="000A6532" w:rsidRPr="002177CE" w:rsidRDefault="000A6532">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0A6532" w:rsidRPr="001721B4" w:rsidRDefault="000A6532"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0A6532" w:rsidRPr="00B97C60" w:rsidRDefault="000A6532"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0A6532" w:rsidRPr="001E5BA8" w:rsidRDefault="000A6532"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6D91DCDC" w:rsidR="000A6532" w:rsidRDefault="000A6532"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EC0FFD">
                                      <w:rPr>
                                        <w:rFonts w:ascii="GOST Type BU" w:hAnsi="GOST Type BU"/>
                                        <w:i/>
                                        <w:noProof/>
                                        <w:sz w:val="32"/>
                                        <w:szCs w:val="32"/>
                                      </w:rPr>
                                      <w:t>56</w:t>
                                    </w:r>
                                    <w:r w:rsidRPr="00977FCF">
                                      <w:rPr>
                                        <w:rFonts w:ascii="GOST Type BU" w:hAnsi="GOST Type BU"/>
                                        <w:i/>
                                        <w:sz w:val="32"/>
                                        <w:szCs w:val="32"/>
                                      </w:rPr>
                                      <w:fldChar w:fldCharType="end"/>
                                    </w:r>
                                  </w:sdtContent>
                                </w:sdt>
                                <w:r>
                                  <w:t xml:space="preserve">  </w:t>
                                </w:r>
                              </w:sdtContent>
                            </w:sdt>
                          </w:p>
                          <w:p w14:paraId="5251C977" w14:textId="77777777" w:rsidR="000A6532" w:rsidRPr="00AD0C1A" w:rsidRDefault="000A6532"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" filled="f" strokeweight="2pt"/>
              <v:line id="Line 645" o:spid="_x0000_s11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646" o:spid="_x0000_s11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647" o:spid="_x0000_s11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648" o:spid="_x0000_s11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649" o:spid="_x0000_s11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YLwAAAANwAAAAPAAAAZHJzL2Rvd25yZXYueG1sRI/BCsIw&#10;EETvgv8QVvCmqaI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HbKmC8AAAADcAAAADwAAAAAA&#10;AAAAAAAAAAAHAgAAZHJzL2Rvd25yZXYueG1sUEsFBgAAAAADAAMAtwAAAPQCAAAAAA==&#10;" strokeweight="2pt"/>
              <v:line id="Line 650" o:spid="_x0000_s11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651" o:spid="_x0000_s11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" strokeweight="2pt"/>
              <v:line id="Line 652" o:spid="_x0000_s11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" strokeweight="1pt"/>
              <v:line id="Line 653" o:spid="_x0000_s11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" strokeweight="2pt"/>
              <v:line id="Line 654" o:spid="_x0000_s11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" strokeweight="1pt"/>
              <v:rect id="Rectangle 655" o:spid="_x0000_s1159" style="position:absolute;left:54;top:19660;width:1039;height: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" filled="f" stroked="f" strokeweight=".25pt">
                <v:textbox inset="1pt,1pt,1pt,1pt">
                  <w:txbxContent>
                    <w:p w14:paraId="754D6CCD" w14:textId="77777777" w:rsidR="000A6532" w:rsidRPr="001721B4" w:rsidRDefault="000A6532"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14:paraId="4E3A5E75" w14:textId="77777777" w:rsidR="000A6532" w:rsidRPr="00B97C60" w:rsidRDefault="000A6532"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" filled="f" stroked="f" strokeweight=".25pt">
                <v:textbox inset="1pt,1pt,1pt,1pt">
                  <w:txbxContent>
                    <w:p w14:paraId="1B5F9B5C" w14:textId="77777777" w:rsidR="000A6532" w:rsidRPr="001E5BA8" w:rsidRDefault="000A6532"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" filled="f" stroked="f" strokeweight=".25pt">
                <v:textbox inset="1pt,1pt,1pt,1pt">
                  <w:txbxContent>
                    <w:p w14:paraId="2C68FA29" w14:textId="6D91DCDC" w:rsidR="000A6532" w:rsidRDefault="000A6532"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EC0FFD">
                                <w:rPr>
                                  <w:rFonts w:ascii="GOST Type BU" w:hAnsi="GOST Type BU"/>
                                  <w:i/>
                                  <w:noProof/>
                                  <w:sz w:val="32"/>
                                  <w:szCs w:val="32"/>
                                </w:rPr>
                                <w:t>56</w:t>
                              </w:r>
                              <w:r w:rsidRPr="00977FCF">
                                <w:rPr>
                                  <w:rFonts w:ascii="GOST Type BU" w:hAnsi="GOST Type BU"/>
                                  <w:i/>
                                  <w:sz w:val="32"/>
                                  <w:szCs w:val="32"/>
                                </w:rPr>
                                <w:fldChar w:fldCharType="end"/>
                              </w:r>
                            </w:sdtContent>
                          </w:sdt>
                          <w:r>
                            <w:t xml:space="preserve">  </w:t>
                          </w:r>
                        </w:sdtContent>
                      </w:sdt>
                    </w:p>
                    <w:p w14:paraId="5251C977" w14:textId="77777777" w:rsidR="000A6532" w:rsidRPr="00AD0C1A" w:rsidRDefault="000A6532"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AB03C1"/>
    <w:multiLevelType w:val="hybridMultilevel"/>
    <w:tmpl w:val="6592EA40"/>
    <w:lvl w:ilvl="0" w:tplc="7F5A30C8">
      <w:start w:val="23"/>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59C77717"/>
    <w:multiLevelType w:val="hybridMultilevel"/>
    <w:tmpl w:val="EC2E6242"/>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2FE474A"/>
    <w:multiLevelType w:val="hybridMultilevel"/>
    <w:tmpl w:val="DB1C40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33"/>
  </w:num>
  <w:num w:numId="4">
    <w:abstractNumId w:val="22"/>
  </w:num>
  <w:num w:numId="5">
    <w:abstractNumId w:val="13"/>
  </w:num>
  <w:num w:numId="6">
    <w:abstractNumId w:val="19"/>
  </w:num>
  <w:num w:numId="7">
    <w:abstractNumId w:val="10"/>
  </w:num>
  <w:num w:numId="8">
    <w:abstractNumId w:val="2"/>
  </w:num>
  <w:num w:numId="9">
    <w:abstractNumId w:val="18"/>
  </w:num>
  <w:num w:numId="10">
    <w:abstractNumId w:val="32"/>
  </w:num>
  <w:num w:numId="11">
    <w:abstractNumId w:val="8"/>
  </w:num>
  <w:num w:numId="12">
    <w:abstractNumId w:val="26"/>
  </w:num>
  <w:num w:numId="13">
    <w:abstractNumId w:val="11"/>
  </w:num>
  <w:num w:numId="14">
    <w:abstractNumId w:val="35"/>
  </w:num>
  <w:num w:numId="15">
    <w:abstractNumId w:val="17"/>
  </w:num>
  <w:num w:numId="16">
    <w:abstractNumId w:val="14"/>
  </w:num>
  <w:num w:numId="17">
    <w:abstractNumId w:val="34"/>
  </w:num>
  <w:num w:numId="18">
    <w:abstractNumId w:val="27"/>
  </w:num>
  <w:num w:numId="19">
    <w:abstractNumId w:val="21"/>
  </w:num>
  <w:num w:numId="20">
    <w:abstractNumId w:val="1"/>
  </w:num>
  <w:num w:numId="21">
    <w:abstractNumId w:val="0"/>
  </w:num>
  <w:num w:numId="22">
    <w:abstractNumId w:val="25"/>
  </w:num>
  <w:num w:numId="23">
    <w:abstractNumId w:val="7"/>
  </w:num>
  <w:num w:numId="24">
    <w:abstractNumId w:val="29"/>
  </w:num>
  <w:num w:numId="25">
    <w:abstractNumId w:val="37"/>
  </w:num>
  <w:num w:numId="26">
    <w:abstractNumId w:val="20"/>
  </w:num>
  <w:num w:numId="27">
    <w:abstractNumId w:val="4"/>
  </w:num>
  <w:num w:numId="28">
    <w:abstractNumId w:val="9"/>
  </w:num>
  <w:num w:numId="29">
    <w:abstractNumId w:val="24"/>
  </w:num>
  <w:num w:numId="30">
    <w:abstractNumId w:val="36"/>
  </w:num>
  <w:num w:numId="31">
    <w:abstractNumId w:val="31"/>
  </w:num>
  <w:num w:numId="32">
    <w:abstractNumId w:val="12"/>
  </w:num>
  <w:num w:numId="33">
    <w:abstractNumId w:val="15"/>
  </w:num>
  <w:num w:numId="34">
    <w:abstractNumId w:val="28"/>
  </w:num>
  <w:num w:numId="35">
    <w:abstractNumId w:val="5"/>
  </w:num>
  <w:num w:numId="36">
    <w:abstractNumId w:val="30"/>
  </w:num>
  <w:num w:numId="37">
    <w:abstractNumId w:val="6"/>
  </w:num>
  <w:num w:numId="38">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7A3E"/>
    <w:rsid w:val="00017CA8"/>
    <w:rsid w:val="00017D28"/>
    <w:rsid w:val="00020A22"/>
    <w:rsid w:val="000222CA"/>
    <w:rsid w:val="00027CB8"/>
    <w:rsid w:val="00032EBD"/>
    <w:rsid w:val="000333B0"/>
    <w:rsid w:val="00066AAA"/>
    <w:rsid w:val="00072513"/>
    <w:rsid w:val="00083450"/>
    <w:rsid w:val="000843CB"/>
    <w:rsid w:val="00092AA9"/>
    <w:rsid w:val="00092E6C"/>
    <w:rsid w:val="00093577"/>
    <w:rsid w:val="00094951"/>
    <w:rsid w:val="000975FD"/>
    <w:rsid w:val="00097CF2"/>
    <w:rsid w:val="000A0CB1"/>
    <w:rsid w:val="000A306E"/>
    <w:rsid w:val="000A6532"/>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04CF"/>
    <w:rsid w:val="00284292"/>
    <w:rsid w:val="002862D7"/>
    <w:rsid w:val="0028777F"/>
    <w:rsid w:val="00296173"/>
    <w:rsid w:val="00297D84"/>
    <w:rsid w:val="002A266C"/>
    <w:rsid w:val="002A370A"/>
    <w:rsid w:val="002A3FCF"/>
    <w:rsid w:val="002B6F4E"/>
    <w:rsid w:val="002D0B2C"/>
    <w:rsid w:val="002D544B"/>
    <w:rsid w:val="002E5C0F"/>
    <w:rsid w:val="002F3D78"/>
    <w:rsid w:val="002F4792"/>
    <w:rsid w:val="002F748E"/>
    <w:rsid w:val="003003FA"/>
    <w:rsid w:val="00300432"/>
    <w:rsid w:val="003019D5"/>
    <w:rsid w:val="00307456"/>
    <w:rsid w:val="0031458E"/>
    <w:rsid w:val="00314EED"/>
    <w:rsid w:val="00325A3A"/>
    <w:rsid w:val="0033049B"/>
    <w:rsid w:val="00332859"/>
    <w:rsid w:val="00332F37"/>
    <w:rsid w:val="00335FDC"/>
    <w:rsid w:val="0034159C"/>
    <w:rsid w:val="00351981"/>
    <w:rsid w:val="003716E5"/>
    <w:rsid w:val="00372205"/>
    <w:rsid w:val="003815B5"/>
    <w:rsid w:val="0038356C"/>
    <w:rsid w:val="00383B4D"/>
    <w:rsid w:val="00384AA3"/>
    <w:rsid w:val="003879EB"/>
    <w:rsid w:val="003962C3"/>
    <w:rsid w:val="0039725C"/>
    <w:rsid w:val="003A16A8"/>
    <w:rsid w:val="003A25E7"/>
    <w:rsid w:val="003A50F9"/>
    <w:rsid w:val="003A5C60"/>
    <w:rsid w:val="003A5E90"/>
    <w:rsid w:val="003B683F"/>
    <w:rsid w:val="003C010E"/>
    <w:rsid w:val="003C22D1"/>
    <w:rsid w:val="003C4E9B"/>
    <w:rsid w:val="003D24B3"/>
    <w:rsid w:val="003E5848"/>
    <w:rsid w:val="003E7A63"/>
    <w:rsid w:val="003F3029"/>
    <w:rsid w:val="003F3BB1"/>
    <w:rsid w:val="004074F6"/>
    <w:rsid w:val="0041506D"/>
    <w:rsid w:val="00416E5B"/>
    <w:rsid w:val="00421AD0"/>
    <w:rsid w:val="00421BB2"/>
    <w:rsid w:val="004249B6"/>
    <w:rsid w:val="0043087D"/>
    <w:rsid w:val="00432C09"/>
    <w:rsid w:val="00437E03"/>
    <w:rsid w:val="00442015"/>
    <w:rsid w:val="00443917"/>
    <w:rsid w:val="00443972"/>
    <w:rsid w:val="00452DC8"/>
    <w:rsid w:val="00454081"/>
    <w:rsid w:val="004815DD"/>
    <w:rsid w:val="00497802"/>
    <w:rsid w:val="004A26EE"/>
    <w:rsid w:val="004A4109"/>
    <w:rsid w:val="004B34A3"/>
    <w:rsid w:val="004B4E30"/>
    <w:rsid w:val="004B7863"/>
    <w:rsid w:val="004C3596"/>
    <w:rsid w:val="004C524A"/>
    <w:rsid w:val="004C7A48"/>
    <w:rsid w:val="004E14CF"/>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2666"/>
    <w:rsid w:val="00543825"/>
    <w:rsid w:val="00544BBC"/>
    <w:rsid w:val="0055213F"/>
    <w:rsid w:val="005530BE"/>
    <w:rsid w:val="00557839"/>
    <w:rsid w:val="005660C7"/>
    <w:rsid w:val="00576071"/>
    <w:rsid w:val="005764FF"/>
    <w:rsid w:val="00584BD8"/>
    <w:rsid w:val="00585592"/>
    <w:rsid w:val="00585CB0"/>
    <w:rsid w:val="00585E3C"/>
    <w:rsid w:val="005965D0"/>
    <w:rsid w:val="005A5F89"/>
    <w:rsid w:val="005B40E4"/>
    <w:rsid w:val="005B66C1"/>
    <w:rsid w:val="005C42D2"/>
    <w:rsid w:val="005C72F8"/>
    <w:rsid w:val="005C792C"/>
    <w:rsid w:val="005D24A0"/>
    <w:rsid w:val="005E4F2B"/>
    <w:rsid w:val="005E5116"/>
    <w:rsid w:val="0060086F"/>
    <w:rsid w:val="00601CE8"/>
    <w:rsid w:val="006020D3"/>
    <w:rsid w:val="006034AD"/>
    <w:rsid w:val="00606F86"/>
    <w:rsid w:val="006215DD"/>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23C8"/>
    <w:rsid w:val="006C6026"/>
    <w:rsid w:val="006D4241"/>
    <w:rsid w:val="006D479F"/>
    <w:rsid w:val="006E40AF"/>
    <w:rsid w:val="006E7C49"/>
    <w:rsid w:val="007052E7"/>
    <w:rsid w:val="00707D19"/>
    <w:rsid w:val="0071018F"/>
    <w:rsid w:val="00710F15"/>
    <w:rsid w:val="00721907"/>
    <w:rsid w:val="00731FAA"/>
    <w:rsid w:val="0073248F"/>
    <w:rsid w:val="00732AF4"/>
    <w:rsid w:val="0073344E"/>
    <w:rsid w:val="007341B4"/>
    <w:rsid w:val="00742DCB"/>
    <w:rsid w:val="00742E90"/>
    <w:rsid w:val="007441B3"/>
    <w:rsid w:val="007526A1"/>
    <w:rsid w:val="00767299"/>
    <w:rsid w:val="007736CC"/>
    <w:rsid w:val="00775069"/>
    <w:rsid w:val="00777D13"/>
    <w:rsid w:val="00782409"/>
    <w:rsid w:val="00784EDA"/>
    <w:rsid w:val="00787A92"/>
    <w:rsid w:val="00787D65"/>
    <w:rsid w:val="00795B19"/>
    <w:rsid w:val="007A285D"/>
    <w:rsid w:val="007B1468"/>
    <w:rsid w:val="007B37B8"/>
    <w:rsid w:val="007B3F73"/>
    <w:rsid w:val="007B4634"/>
    <w:rsid w:val="007C3CF5"/>
    <w:rsid w:val="007D2CFD"/>
    <w:rsid w:val="007D4E0C"/>
    <w:rsid w:val="007E1929"/>
    <w:rsid w:val="007E5009"/>
    <w:rsid w:val="007E79C4"/>
    <w:rsid w:val="007F2431"/>
    <w:rsid w:val="007F3BC2"/>
    <w:rsid w:val="007F5EE9"/>
    <w:rsid w:val="00810BA6"/>
    <w:rsid w:val="0081543A"/>
    <w:rsid w:val="00826486"/>
    <w:rsid w:val="00826844"/>
    <w:rsid w:val="00831F12"/>
    <w:rsid w:val="00834563"/>
    <w:rsid w:val="00836C5F"/>
    <w:rsid w:val="00840138"/>
    <w:rsid w:val="00841A43"/>
    <w:rsid w:val="0085029A"/>
    <w:rsid w:val="00855D03"/>
    <w:rsid w:val="00863C5E"/>
    <w:rsid w:val="008709EC"/>
    <w:rsid w:val="00870A8F"/>
    <w:rsid w:val="00871140"/>
    <w:rsid w:val="00886211"/>
    <w:rsid w:val="00887D82"/>
    <w:rsid w:val="008A6520"/>
    <w:rsid w:val="008B00E1"/>
    <w:rsid w:val="008C7C49"/>
    <w:rsid w:val="008D29BC"/>
    <w:rsid w:val="008D4F86"/>
    <w:rsid w:val="008E05ED"/>
    <w:rsid w:val="008E650E"/>
    <w:rsid w:val="008F11B3"/>
    <w:rsid w:val="008F6661"/>
    <w:rsid w:val="008F7D3C"/>
    <w:rsid w:val="0090434B"/>
    <w:rsid w:val="00904436"/>
    <w:rsid w:val="00912970"/>
    <w:rsid w:val="009234CF"/>
    <w:rsid w:val="00923D29"/>
    <w:rsid w:val="009267EC"/>
    <w:rsid w:val="009340C7"/>
    <w:rsid w:val="00942BBE"/>
    <w:rsid w:val="009452ED"/>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11ADD"/>
    <w:rsid w:val="00A3145A"/>
    <w:rsid w:val="00A32099"/>
    <w:rsid w:val="00A41944"/>
    <w:rsid w:val="00A51AD2"/>
    <w:rsid w:val="00A52C59"/>
    <w:rsid w:val="00A5417B"/>
    <w:rsid w:val="00A57D3D"/>
    <w:rsid w:val="00A660FD"/>
    <w:rsid w:val="00A85F80"/>
    <w:rsid w:val="00A907D2"/>
    <w:rsid w:val="00A95A2E"/>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173A5"/>
    <w:rsid w:val="00B33053"/>
    <w:rsid w:val="00B35588"/>
    <w:rsid w:val="00B4370C"/>
    <w:rsid w:val="00B562EB"/>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E7A7F"/>
    <w:rsid w:val="00BF0220"/>
    <w:rsid w:val="00C0120E"/>
    <w:rsid w:val="00C05E20"/>
    <w:rsid w:val="00C15BCE"/>
    <w:rsid w:val="00C16D85"/>
    <w:rsid w:val="00C24324"/>
    <w:rsid w:val="00C263CC"/>
    <w:rsid w:val="00C40D6C"/>
    <w:rsid w:val="00C410E5"/>
    <w:rsid w:val="00C42EC4"/>
    <w:rsid w:val="00C47B53"/>
    <w:rsid w:val="00C5110E"/>
    <w:rsid w:val="00C57029"/>
    <w:rsid w:val="00C61854"/>
    <w:rsid w:val="00C763E7"/>
    <w:rsid w:val="00C840D4"/>
    <w:rsid w:val="00C95001"/>
    <w:rsid w:val="00CA46DF"/>
    <w:rsid w:val="00CB6665"/>
    <w:rsid w:val="00CC13DA"/>
    <w:rsid w:val="00CC366E"/>
    <w:rsid w:val="00CD06E2"/>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544EE"/>
    <w:rsid w:val="00D60341"/>
    <w:rsid w:val="00D62058"/>
    <w:rsid w:val="00D67EAD"/>
    <w:rsid w:val="00D725B7"/>
    <w:rsid w:val="00D8402C"/>
    <w:rsid w:val="00D84AE0"/>
    <w:rsid w:val="00D90C8A"/>
    <w:rsid w:val="00D945C7"/>
    <w:rsid w:val="00DC2222"/>
    <w:rsid w:val="00DD1A55"/>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551"/>
    <w:rsid w:val="00E95EE1"/>
    <w:rsid w:val="00E979C9"/>
    <w:rsid w:val="00EA1319"/>
    <w:rsid w:val="00EB05F3"/>
    <w:rsid w:val="00EB0ADD"/>
    <w:rsid w:val="00EC0FFD"/>
    <w:rsid w:val="00EC4B35"/>
    <w:rsid w:val="00ED443F"/>
    <w:rsid w:val="00EF1A92"/>
    <w:rsid w:val="00EF75A6"/>
    <w:rsid w:val="00F0103E"/>
    <w:rsid w:val="00F05094"/>
    <w:rsid w:val="00F11B20"/>
    <w:rsid w:val="00F135EB"/>
    <w:rsid w:val="00F178DE"/>
    <w:rsid w:val="00F17B7B"/>
    <w:rsid w:val="00F25121"/>
    <w:rsid w:val="00F27599"/>
    <w:rsid w:val="00F27648"/>
    <w:rsid w:val="00F35463"/>
    <w:rsid w:val="00F36165"/>
    <w:rsid w:val="00F456F6"/>
    <w:rsid w:val="00F47EE8"/>
    <w:rsid w:val="00F5292B"/>
    <w:rsid w:val="00F54092"/>
    <w:rsid w:val="00F55830"/>
    <w:rsid w:val="00F565FC"/>
    <w:rsid w:val="00F60DB7"/>
    <w:rsid w:val="00F619E7"/>
    <w:rsid w:val="00F6363B"/>
    <w:rsid w:val="00F7057A"/>
    <w:rsid w:val="00F72CD2"/>
    <w:rsid w:val="00F8284A"/>
    <w:rsid w:val="00F8523E"/>
    <w:rsid w:val="00F86AFE"/>
    <w:rsid w:val="00F906E3"/>
    <w:rsid w:val="00F93F99"/>
    <w:rsid w:val="00F943D3"/>
    <w:rsid w:val="00F97BB1"/>
    <w:rsid w:val="00F97D84"/>
    <w:rsid w:val="00FA16A5"/>
    <w:rsid w:val="00FB03F6"/>
    <w:rsid w:val="00FC2294"/>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146898582">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0273526">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462529331">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 w:id="1699424548">
      <w:bodyDiv w:val="1"/>
      <w:marLeft w:val="0"/>
      <w:marRight w:val="0"/>
      <w:marTop w:val="0"/>
      <w:marBottom w:val="0"/>
      <w:divBdr>
        <w:top w:val="none" w:sz="0" w:space="0" w:color="auto"/>
        <w:left w:val="none" w:sz="0" w:space="0" w:color="auto"/>
        <w:bottom w:val="none" w:sz="0" w:space="0" w:color="auto"/>
        <w:right w:val="none" w:sz="0" w:space="0" w:color="auto"/>
      </w:divBdr>
    </w:div>
    <w:div w:id="175978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package" Target="embeddings/_________Microsoft_Visio.vsdx"/><Relationship Id="rId39" Type="http://schemas.openxmlformats.org/officeDocument/2006/relationships/image" Target="media/image16.wmf"/><Relationship Id="rId21" Type="http://schemas.openxmlformats.org/officeDocument/2006/relationships/image" Target="media/image4.png"/><Relationship Id="rId34" Type="http://schemas.openxmlformats.org/officeDocument/2006/relationships/package" Target="embeddings/_________Microsoft_Visio3.vsdx"/><Relationship Id="rId42" Type="http://schemas.microsoft.com/office/2007/relationships/hdphoto" Target="media/hdphoto1.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mti.edu.ru/entrance/diploma"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png"/><Relationship Id="rId29" Type="http://schemas.openxmlformats.org/officeDocument/2006/relationships/image" Target="media/image11.emf"/><Relationship Id="rId41" Type="http://schemas.openxmlformats.org/officeDocument/2006/relationships/image" Target="media/image17.png"/><Relationship Id="rId54" Type="http://schemas.openxmlformats.org/officeDocument/2006/relationships/hyperlink" Target="https://www.rabota.ru/articles/hr/dolzhnostnaja_instruktsija_menedzhera_spetsialista_po_personalu_dolzhnostnye_objazannosti_menedzhera_spetsialista_po_personalu_obrazets_dolzhnostnoj_instruktsii_menedzhera_spetsialista_po_personalu-3960"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vsdx"/><Relationship Id="rId37" Type="http://schemas.openxmlformats.org/officeDocument/2006/relationships/image" Target="media/image15.emf"/><Relationship Id="rId40" Type="http://schemas.openxmlformats.org/officeDocument/2006/relationships/oleObject" Target="embeddings/oleObject1.bin"/><Relationship Id="rId45" Type="http://schemas.openxmlformats.org/officeDocument/2006/relationships/image" Target="media/image20.png"/><Relationship Id="rId53" Type="http://schemas.openxmlformats.org/officeDocument/2006/relationships/hyperlink" Target="http://obrnadzor.gov.ru/ru/activity/main_directions/reestr_of_education/" TargetMode="External"/><Relationship Id="rId58" Type="http://schemas.openxmlformats.org/officeDocument/2006/relationships/hyperlink" Target="http://ic-dv.ru/uslugi/uslugi/fis_frdo/"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_________Microsoft_Visio4.vsdx"/><Relationship Id="rId49" Type="http://schemas.openxmlformats.org/officeDocument/2006/relationships/image" Target="media/image24.PNG"/><Relationship Id="rId57" Type="http://schemas.openxmlformats.org/officeDocument/2006/relationships/hyperlink" Target="https://mining-cryptocurrency.ru/blockchain/#i-4" TargetMode="External"/><Relationship Id="rId61" Type="http://schemas.openxmlformats.org/officeDocument/2006/relationships/hyperlink" Target="https://www.gosuslugi.ru/" TargetMode="Externa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60" Type="http://schemas.openxmlformats.org/officeDocument/2006/relationships/hyperlink" Target="https://solidity.readthedocs.io/en/develo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package" Target="embeddings/_________Microsoft_Visio1.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blockchainwiki.ru/chem-tehnologiya-blokchejn-otlichaetsya-ot-bazy-dannyh/" TargetMode="Externa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_________Microsoft_Visio5.vsdx"/><Relationship Id="rId46" Type="http://schemas.openxmlformats.org/officeDocument/2006/relationships/image" Target="media/image21.png"/><Relationship Id="rId59" Type="http://schemas.openxmlformats.org/officeDocument/2006/relationships/hyperlink" Target="https://zona-1.ru/kriptovalyuta/kriptovalyuta-terminy-i-opredeleniya.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C65569-7576-49F4-A505-CA8570E1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59</Pages>
  <Words>7799</Words>
  <Characters>44456</Characters>
  <Application>Microsoft Office Word</Application>
  <DocSecurity>0</DocSecurity>
  <Lines>370</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2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32</cp:revision>
  <cp:lastPrinted>2018-05-18T18:44:00Z</cp:lastPrinted>
  <dcterms:created xsi:type="dcterms:W3CDTF">2018-05-28T09:47:00Z</dcterms:created>
  <dcterms:modified xsi:type="dcterms:W3CDTF">2018-05-29T16:26:00Z</dcterms:modified>
</cp:coreProperties>
</file>